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04B2D2C"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AA426E">
        <w:rPr>
          <w:b/>
          <w:sz w:val="24"/>
        </w:rPr>
        <w:t>xxxx</w:t>
      </w:r>
    </w:p>
    <w:p w14:paraId="5DC21640" w14:textId="0B763218"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4C4C020C" w:rsidR="001E41F3" w:rsidRPr="00F55146" w:rsidRDefault="002625CF" w:rsidP="00547111">
            <w:pPr>
              <w:pStyle w:val="CRCoverPage"/>
              <w:spacing w:after="0"/>
            </w:pPr>
            <w:r>
              <w:rPr>
                <w:b/>
                <w:sz w:val="28"/>
              </w:rPr>
              <w:t>3534</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2C18C7AF" w:rsidR="001E41F3" w:rsidRPr="00F55146" w:rsidRDefault="00AA426E" w:rsidP="00E13F3D">
            <w:pPr>
              <w:pStyle w:val="CRCoverPage"/>
              <w:spacing w:after="0"/>
              <w:jc w:val="center"/>
              <w:rPr>
                <w:b/>
              </w:rPr>
            </w:pPr>
            <w:r>
              <w:rPr>
                <w:b/>
                <w:sz w:val="28"/>
              </w:rPr>
              <w:t>2</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0E18A5C0" w:rsidR="001E41F3" w:rsidRPr="00F55146" w:rsidRDefault="00F566C4">
            <w:pPr>
              <w:pStyle w:val="CRCoverPage"/>
              <w:spacing w:after="0"/>
              <w:ind w:left="100"/>
            </w:pPr>
            <w:r>
              <w:t>Leaving procedure</w:t>
            </w:r>
            <w:r w:rsidR="007E42FD">
              <w:t xml:space="preserve"> and Reject Paging Indication </w:t>
            </w:r>
            <w:r>
              <w:t xml:space="preserve">for </w:t>
            </w:r>
            <w:r w:rsidR="00A04311">
              <w:t>Multi-USIM UEs</w:t>
            </w:r>
            <w:r w:rsidR="002625CF">
              <w:t xml:space="preserve"> in EP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5B8BA9D3" w:rsidR="001E41F3" w:rsidRPr="00F55146" w:rsidRDefault="00F566C4">
            <w:pPr>
              <w:pStyle w:val="CRCoverPage"/>
              <w:spacing w:after="0"/>
              <w:ind w:left="100"/>
            </w:pPr>
            <w:r>
              <w:t>Apple</w:t>
            </w:r>
            <w:r w:rsidR="005B362E">
              <w:t xml:space="preserve">, </w:t>
            </w:r>
            <w:proofErr w:type="spellStart"/>
            <w:r w:rsidR="005B362E">
              <w:t>InterDigital</w:t>
            </w:r>
            <w:proofErr w:type="spellEnd"/>
            <w:r w:rsidR="004B2622">
              <w:t xml:space="preserve">, </w:t>
            </w:r>
            <w:r w:rsidR="00AA426E">
              <w:t xml:space="preserve">vivo, </w:t>
            </w:r>
            <w:r w:rsidR="004B2622">
              <w:t>Intel</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61BAF776" w:rsidR="00957C84" w:rsidRDefault="00CB09A8" w:rsidP="001D051C">
            <w:pPr>
              <w:pStyle w:val="CRCoverPage"/>
              <w:spacing w:after="0"/>
              <w:ind w:left="100"/>
            </w:pPr>
            <w:r>
              <w:t>S2-2101</w:t>
            </w:r>
            <w:r w:rsidR="00F566C4">
              <w:t>102</w:t>
            </w:r>
            <w:r>
              <w:t xml:space="preserve"> </w:t>
            </w:r>
            <w:r w:rsidR="00957C84">
              <w:t xml:space="preserve">(CR 3625 for 23.401) </w:t>
            </w:r>
            <w:r w:rsidR="00F566C4">
              <w:t>was approved</w:t>
            </w:r>
            <w:r w:rsidR="00957C84">
              <w:t>.</w:t>
            </w:r>
            <w:r w:rsidR="001D051C">
              <w:t xml:space="preserve"> </w:t>
            </w:r>
            <w:r w:rsidR="00957C84">
              <w:t>Th</w:t>
            </w:r>
            <w:r w:rsidR="001D051C">
              <w:t>e</w:t>
            </w:r>
            <w:r w:rsidR="00957C84">
              <w:t xml:space="preserve"> </w:t>
            </w:r>
            <w:r w:rsidR="001D051C">
              <w:t xml:space="preserve">stage-2 </w:t>
            </w:r>
            <w:r w:rsidR="00957C84">
              <w:t>CR introduces a feature for MUSIM devices wherein UE can request network to release NAS connection and also provide paging filtering information in EPS.</w:t>
            </w:r>
          </w:p>
          <w:p w14:paraId="1803C9F6" w14:textId="17BB1104" w:rsidR="00F566C4" w:rsidRDefault="00F566C4" w:rsidP="00F566C4">
            <w:pPr>
              <w:pStyle w:val="CRCoverPage"/>
              <w:spacing w:after="0"/>
              <w:ind w:left="100"/>
            </w:pPr>
          </w:p>
          <w:p w14:paraId="7E8897BF" w14:textId="5F1F20AB" w:rsidR="00570D28" w:rsidRDefault="00570D28" w:rsidP="00F566C4">
            <w:pPr>
              <w:pStyle w:val="CRCoverPage"/>
              <w:spacing w:after="0"/>
              <w:ind w:left="100"/>
            </w:pPr>
            <w:r>
              <w:t>S2-2103029 (CR 3627 for 23.401) was approved. The stage-2 CR introduces Reject paging indication response for MUSIM devices.</w:t>
            </w:r>
          </w:p>
          <w:p w14:paraId="48352280" w14:textId="77777777" w:rsidR="00570D28" w:rsidRDefault="00570D28"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58F3A89E" w:rsidR="00957C84" w:rsidRDefault="00957C84" w:rsidP="00957C84">
            <w:pPr>
              <w:pStyle w:val="CRCoverPage"/>
              <w:spacing w:after="0"/>
            </w:pPr>
            <w:r>
              <w:t xml:space="preserve">- New IE </w:t>
            </w:r>
            <w:r w:rsidR="001F3A1A">
              <w:t>UE</w:t>
            </w:r>
            <w:r w:rsidR="00776278">
              <w:t xml:space="preserve"> request type</w:t>
            </w:r>
            <w:r>
              <w:t xml:space="preserve"> to allow UE to request to </w:t>
            </w:r>
            <w:r w:rsidR="00570D28">
              <w:t>release NAS signalling connection</w:t>
            </w:r>
            <w:r>
              <w:t xml:space="preserve"> </w:t>
            </w:r>
            <w:r w:rsidR="00570D28">
              <w:t xml:space="preserve">or reject paging </w:t>
            </w:r>
            <w:r>
              <w:t>for on</w:t>
            </w:r>
            <w:r w:rsidR="00570D28">
              <w:t>e</w:t>
            </w:r>
            <w:r>
              <w:t xml:space="preserve"> USIM due to activity on another USIM</w:t>
            </w:r>
            <w:r w:rsidR="001D051C">
              <w:t>.</w:t>
            </w:r>
          </w:p>
          <w:p w14:paraId="1A72A22E" w14:textId="77777777" w:rsidR="001D051C" w:rsidRDefault="001D051C" w:rsidP="00957C84">
            <w:pPr>
              <w:pStyle w:val="CRCoverPage"/>
              <w:spacing w:after="0"/>
            </w:pPr>
          </w:p>
          <w:p w14:paraId="37714C6E" w14:textId="4A3A0672" w:rsidR="00957C84" w:rsidRDefault="00957C84" w:rsidP="00957C84">
            <w:pPr>
              <w:pStyle w:val="CRCoverPage"/>
              <w:spacing w:after="0"/>
            </w:pPr>
            <w:r>
              <w:t>- New IE Paging restriction to define restrictions on paging due to downlink data</w:t>
            </w:r>
            <w:r w:rsidR="001D051C">
              <w:t xml:space="preserve">. The IE includes a bitmap for PDN connections associated with EPS bearer identities for which paging is restricted. The paging restrictions are included only when </w:t>
            </w:r>
            <w:r w:rsidR="001F3A1A">
              <w:t>UE</w:t>
            </w:r>
            <w:r w:rsidR="00367C74">
              <w:t xml:space="preserve"> request type</w:t>
            </w:r>
            <w:r w:rsidR="001D051C">
              <w:t xml:space="preserve"> is specified.</w:t>
            </w:r>
          </w:p>
          <w:p w14:paraId="1F7F948A" w14:textId="77777777" w:rsidR="001D051C" w:rsidRDefault="001D051C" w:rsidP="00957C84">
            <w:pPr>
              <w:pStyle w:val="CRCoverPage"/>
              <w:spacing w:after="0"/>
            </w:pPr>
          </w:p>
          <w:p w14:paraId="5D6C57F6" w14:textId="74E4D5D2" w:rsidR="00CB09A8" w:rsidRDefault="00957C84" w:rsidP="00957C84">
            <w:pPr>
              <w:pStyle w:val="CRCoverPage"/>
              <w:spacing w:after="0"/>
            </w:pPr>
            <w:r>
              <w:t xml:space="preserve">- Updates </w:t>
            </w:r>
            <w:r w:rsidR="001D051C">
              <w:t xml:space="preserve">to </w:t>
            </w:r>
            <w:r>
              <w:t xml:space="preserve">TAU Request message due to </w:t>
            </w:r>
            <w:r w:rsidR="001D051C">
              <w:t xml:space="preserve">inclusion of </w:t>
            </w:r>
            <w:r>
              <w:t>above IEs</w:t>
            </w:r>
          </w:p>
          <w:p w14:paraId="456C7D10" w14:textId="77777777" w:rsidR="001D051C" w:rsidRDefault="001D051C" w:rsidP="00957C84">
            <w:pPr>
              <w:pStyle w:val="CRCoverPage"/>
              <w:spacing w:after="0"/>
            </w:pPr>
          </w:p>
          <w:p w14:paraId="59B7FB4D" w14:textId="6AFC1A44" w:rsidR="00957C84" w:rsidRDefault="00957C84" w:rsidP="00957C84">
            <w:pPr>
              <w:pStyle w:val="CRCoverPage"/>
              <w:spacing w:after="0"/>
            </w:pPr>
            <w:r>
              <w:t xml:space="preserve">- Updates to Extended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3AF310C1" w14:textId="77777777" w:rsidR="00570D28" w:rsidRDefault="001D051C" w:rsidP="00957C84">
            <w:pPr>
              <w:pStyle w:val="CRCoverPage"/>
              <w:spacing w:after="0"/>
            </w:pPr>
            <w:r>
              <w:t xml:space="preserve">Trigger condition added to release NAS connection in connected mode due to activity in another USIM and include paging preferences. </w:t>
            </w:r>
          </w:p>
          <w:p w14:paraId="55D3BF60" w14:textId="5B8EFAB9" w:rsidR="00570D28" w:rsidRDefault="00570D28" w:rsidP="00957C84">
            <w:pPr>
              <w:pStyle w:val="CRCoverPage"/>
              <w:spacing w:after="0"/>
            </w:pPr>
            <w:r>
              <w:t>Another trigger condition added for rejecting paging.</w:t>
            </w:r>
          </w:p>
          <w:p w14:paraId="32F83651" w14:textId="19D685B2" w:rsidR="001D051C" w:rsidRDefault="001D051C" w:rsidP="00957C84">
            <w:pPr>
              <w:pStyle w:val="CRCoverPage"/>
              <w:spacing w:after="0"/>
            </w:pPr>
            <w:r>
              <w:t>UE requests to release NAS connection and in addition specifies paging restriction preferences in EXTENDED SERVICE REQUEST message.</w:t>
            </w:r>
            <w:r w:rsidR="00645978">
              <w:t xml:space="preserve"> </w:t>
            </w:r>
          </w:p>
          <w:p w14:paraId="4A81E0F6" w14:textId="64722CD9" w:rsidR="00957C84" w:rsidRDefault="00645978" w:rsidP="00957C84">
            <w:pPr>
              <w:pStyle w:val="CRCoverPage"/>
              <w:spacing w:after="0"/>
            </w:pPr>
            <w:r>
              <w:lastRenderedPageBreak/>
              <w:t>Updates on network side for MME to handle leaving request and store or delete paging re</w:t>
            </w:r>
            <w:r w:rsidR="001D051C">
              <w:t>strictions</w:t>
            </w:r>
            <w:r>
              <w:t xml:space="preserve"> and apply these restrictions accordingly in paging procedure</w:t>
            </w:r>
            <w:r w:rsidR="001D051C">
              <w:t>. MME sends SERVICE ACCEPT when paging restrictions are included by UE, so that the UE gets an acknowledgement of paging preferences having been received and processed by MME and that acts as indication of completion of Service Request procedure for the UE. When no paging preferences are included by UE, MME just releases the NAS connection and indication from lower layers that RRC connection has been released acts as indication of completion of Service Request procedure for the UE.</w:t>
            </w:r>
          </w:p>
          <w:p w14:paraId="03ECBF78" w14:textId="77777777" w:rsidR="001D051C" w:rsidRDefault="001D051C" w:rsidP="00957C84">
            <w:pPr>
              <w:pStyle w:val="CRCoverPage"/>
              <w:spacing w:after="0"/>
            </w:pPr>
          </w:p>
          <w:p w14:paraId="035704B9" w14:textId="5C0D22D5" w:rsidR="00645978" w:rsidRDefault="00645978" w:rsidP="00957C84">
            <w:pPr>
              <w:pStyle w:val="CRCoverPage"/>
              <w:spacing w:after="0"/>
            </w:pPr>
            <w:r>
              <w:t xml:space="preserve">- </w:t>
            </w:r>
            <w:r w:rsidR="001D051C">
              <w:t>U</w:t>
            </w:r>
            <w:r>
              <w:t>pdates to TAU procedure</w:t>
            </w:r>
            <w:r w:rsidR="001D051C">
              <w:t>:</w:t>
            </w:r>
          </w:p>
          <w:p w14:paraId="7EFE34B8" w14:textId="69E80912" w:rsidR="001D051C" w:rsidRDefault="001D051C" w:rsidP="00957C84">
            <w:pPr>
              <w:pStyle w:val="CRCoverPage"/>
              <w:spacing w:after="0"/>
            </w:pPr>
            <w:r>
              <w:t xml:space="preserve">No new trigger conditions have been added to TAU procedure for leaving or for updating paging restrictions as per agreements in </w:t>
            </w:r>
            <w:proofErr w:type="gramStart"/>
            <w:r>
              <w:t>stage-2</w:t>
            </w:r>
            <w:proofErr w:type="gramEnd"/>
            <w:r>
              <w:t>. UE requests to release NAS connection and in addition specifies paging restriction preferences when performing TAU for other reasons. MME updates paging restriction preferences in the network.</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770841AA" w:rsidR="001E41F3" w:rsidRPr="00F55146" w:rsidRDefault="0057547A">
            <w:pPr>
              <w:pStyle w:val="CRCoverPage"/>
              <w:spacing w:after="0"/>
              <w:ind w:left="100"/>
            </w:pPr>
            <w:r>
              <w:t xml:space="preserve">3.2, </w:t>
            </w:r>
            <w:r w:rsidR="002278D3">
              <w:t>5.5.3.1, 5.5.3.2.</w:t>
            </w:r>
            <w:r w:rsidR="00953322">
              <w:t>2</w:t>
            </w:r>
            <w:r w:rsidR="002278D3">
              <w:t xml:space="preserve">, 5.5.3.2.4, 5.6.1.1, 5.6.1.2.1, </w:t>
            </w:r>
            <w:r w:rsidR="00687AE9">
              <w:t xml:space="preserve">5.6.1.2.2, </w:t>
            </w:r>
            <w:r w:rsidR="002278D3">
              <w:t xml:space="preserve">5.6.1.4.1, </w:t>
            </w:r>
            <w:r w:rsidR="00687AE9">
              <w:t xml:space="preserve">5.6.1.4.2, </w:t>
            </w:r>
            <w:r w:rsidR="002278D3">
              <w:t xml:space="preserve">8.2.15.1, 8.2.15.X (new), 8.2.15.Y (new), 8.2.29.1, 8.2.29.X (new), 8.2.29.Y (new), </w:t>
            </w:r>
            <w:r w:rsidR="00687AE9">
              <w:t xml:space="preserve">8.2.33.1, 8.2.33.X (new), 8.2.33.Y (new), </w:t>
            </w:r>
            <w:r w:rsidR="002278D3">
              <w:t>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05A4D9F6" w14:textId="455A0BE4" w:rsidR="001E41F3" w:rsidRPr="00F55146" w:rsidRDefault="00645978">
            <w:pPr>
              <w:pStyle w:val="CRCoverPage"/>
              <w:spacing w:after="0"/>
              <w:ind w:left="100"/>
            </w:pPr>
            <w:r>
              <w:t>SA2 CR #3622 for 23.40</w:t>
            </w:r>
            <w:r w:rsidR="00DB3B37">
              <w:t>1</w:t>
            </w:r>
            <w:r>
              <w:t xml:space="preserve"> </w:t>
            </w:r>
            <w:r w:rsidR="00645C3C">
              <w:t>(</w:t>
            </w:r>
            <w:r w:rsidR="007D38A9">
              <w:t>S</w:t>
            </w:r>
            <w:r w:rsidR="00645C3C">
              <w:t xml:space="preserve">2-2103886 and its revisions) </w:t>
            </w:r>
            <w:r>
              <w:t>has stage-2 updates for Paging restrictions and th</w:t>
            </w:r>
            <w:r w:rsidR="00E22B1D">
              <w:t>is</w:t>
            </w:r>
            <w:r>
              <w:t xml:space="preserve"> CR has dependency on that</w:t>
            </w:r>
            <w:r w:rsidR="004B2622">
              <w: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proofErr w:type="spellStart"/>
      <w:r w:rsidRPr="00CC0C94">
        <w:t>CIoT</w:t>
      </w:r>
      <w:proofErr w:type="spellEnd"/>
      <w:r w:rsidRPr="00CC0C94">
        <w:tab/>
        <w:t>Cellular IoT</w:t>
      </w:r>
    </w:p>
    <w:p w14:paraId="39618F8F" w14:textId="77777777" w:rsidR="0057547A" w:rsidRDefault="0057547A" w:rsidP="0057547A">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r>
      <w:proofErr w:type="spellStart"/>
      <w:r w:rsidRPr="00CC0C94">
        <w:rPr>
          <w:lang w:val="it-IT"/>
        </w:rPr>
        <w:t>Evolved</w:t>
      </w:r>
      <w:proofErr w:type="spellEnd"/>
      <w:r w:rsidRPr="00CC0C94">
        <w:rPr>
          <w:lang w:val="it-IT"/>
        </w:rPr>
        <w:t xml:space="preserve"> Universal </w:t>
      </w:r>
      <w:proofErr w:type="spellStart"/>
      <w:r w:rsidRPr="00CC0C94">
        <w:rPr>
          <w:lang w:val="it-IT"/>
        </w:rPr>
        <w:t>Terrestrial</w:t>
      </w:r>
      <w:proofErr w:type="spellEnd"/>
      <w:r w:rsidRPr="00CC0C94">
        <w:rPr>
          <w:lang w:val="it-IT"/>
        </w:rPr>
        <w:t xml:space="preserve">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proofErr w:type="spellStart"/>
      <w:r w:rsidRPr="00CC0C94">
        <w:t>eKSI</w:t>
      </w:r>
      <w:proofErr w:type="spellEnd"/>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proofErr w:type="spellStart"/>
      <w:r w:rsidRPr="00CC0C94">
        <w:t>eNode</w:t>
      </w:r>
      <w:proofErr w:type="spellEnd"/>
      <w:r w:rsidRPr="00CC0C94">
        <w:t xml:space="preserv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 xml:space="preserve">Home </w:t>
      </w:r>
      <w:proofErr w:type="spellStart"/>
      <w:r w:rsidRPr="00CC0C94">
        <w:t>eNode</w:t>
      </w:r>
      <w:proofErr w:type="spellEnd"/>
      <w:r w:rsidRPr="00CC0C94">
        <w:t xml:space="preserve"> B</w:t>
      </w:r>
    </w:p>
    <w:p w14:paraId="56AD5FFE" w14:textId="77777777" w:rsidR="0057547A" w:rsidRPr="00CC0C94" w:rsidRDefault="0057547A" w:rsidP="0057547A">
      <w:pPr>
        <w:pStyle w:val="EW"/>
      </w:pPr>
      <w:r w:rsidRPr="00CC0C94">
        <w:t>HRPD</w:t>
      </w:r>
      <w:r w:rsidRPr="00CC0C94">
        <w:tab/>
        <w:t>High Rat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r>
      <w:proofErr w:type="spellStart"/>
      <w:r w:rsidRPr="00CC0C94">
        <w:rPr>
          <w:lang w:val="fr-FR"/>
        </w:rPr>
        <w:t>Mobility</w:t>
      </w:r>
      <w:proofErr w:type="spellEnd"/>
      <w:r w:rsidRPr="00CC0C94">
        <w:rPr>
          <w:lang w:val="fr-FR"/>
        </w:rPr>
        <w:t xml:space="preserve"> Management </w:t>
      </w:r>
      <w:proofErr w:type="spellStart"/>
      <w:r w:rsidRPr="00CC0C94">
        <w:rPr>
          <w:lang w:val="fr-FR"/>
        </w:rPr>
        <w:t>Entity</w:t>
      </w:r>
      <w:proofErr w:type="spellEnd"/>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proofErr w:type="spellStart"/>
      <w:r w:rsidRPr="00CC0C94">
        <w:rPr>
          <w:lang w:val="en-US"/>
        </w:rPr>
        <w:t>ProSe</w:t>
      </w:r>
      <w:proofErr w:type="spellEnd"/>
      <w:r w:rsidRPr="00CC0C94">
        <w:rPr>
          <w:lang w:val="en-US"/>
        </w:rPr>
        <w:tab/>
      </w:r>
      <w:r w:rsidRPr="00CC0C94">
        <w:t>Proximity-based Services</w:t>
      </w:r>
    </w:p>
    <w:p w14:paraId="32E9093A" w14:textId="77777777" w:rsidR="0057547A" w:rsidRPr="00CC0C94" w:rsidRDefault="0057547A" w:rsidP="0057547A">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r>
      <w:proofErr w:type="spellStart"/>
      <w:r w:rsidRPr="00CC0C94">
        <w:t>RObust</w:t>
      </w:r>
      <w:proofErr w:type="spellEnd"/>
      <w:r w:rsidRPr="00CC0C94">
        <w:t xml:space="preserve">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106D2E22" w14:textId="77777777" w:rsidR="00640CB4" w:rsidRPr="00CC0C94" w:rsidRDefault="00640CB4" w:rsidP="00640CB4">
      <w:pPr>
        <w:pStyle w:val="B1"/>
      </w:pPr>
      <w:r w:rsidRPr="00CC0C94">
        <w:t>b)</w:t>
      </w:r>
      <w:r w:rsidRPr="00CC0C94">
        <w:tab/>
        <w:t>when the periodic tracking area updating timer T3412 expires;</w:t>
      </w:r>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66E4BA27" w14:textId="77777777" w:rsidR="00640CB4" w:rsidRPr="00CC0C94" w:rsidRDefault="00640CB4" w:rsidP="00640CB4">
      <w:pPr>
        <w:pStyle w:val="B1"/>
      </w:pPr>
      <w:r w:rsidRPr="00CC0C94">
        <w:t>d)</w:t>
      </w:r>
      <w:r w:rsidRPr="00CC0C94">
        <w:tab/>
        <w:t>when the UE performs an inter-system change from S101 mode to S1 mode and has no user data pending;</w:t>
      </w:r>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77F64202" w14:textId="77777777" w:rsidR="00640CB4" w:rsidRPr="00CC0C94" w:rsidRDefault="00640CB4" w:rsidP="00640CB4">
      <w:pPr>
        <w:pStyle w:val="B1"/>
      </w:pPr>
      <w:proofErr w:type="spellStart"/>
      <w:r w:rsidRPr="00CC0C94">
        <w:lastRenderedPageBreak/>
        <w:t>i</w:t>
      </w:r>
      <w:proofErr w:type="spellEnd"/>
      <w:r w:rsidRPr="00CC0C94">
        <w:t>)</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3;</w:t>
      </w:r>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r w:rsidRPr="00CC0C94">
        <w:rPr>
          <w:lang w:val="en-US" w:eastAsia="ko-KR"/>
        </w:rPr>
        <w:t>eDRX</w:t>
      </w:r>
      <w:proofErr w:type="spellEnd"/>
      <w:r w:rsidRPr="00CC0C94">
        <w:rPr>
          <w:lang w:val="en-US" w:eastAsia="ko-KR"/>
        </w:rPr>
        <w:t>;</w:t>
      </w:r>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0C93884D" w14:textId="77777777" w:rsidR="00640CB4" w:rsidRPr="00CC0C94" w:rsidRDefault="00640CB4" w:rsidP="00640CB4">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61508DFF" w14:textId="77777777" w:rsidR="00640CB4" w:rsidRDefault="00640CB4" w:rsidP="00640CB4">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when the UE needs to request new ciphering keys for ciphered broadcast assistance data</w:t>
      </w:r>
      <w:r>
        <w:rPr>
          <w:lang w:val="en-US" w:eastAsia="ko-KR"/>
        </w:rPr>
        <w:t>;</w:t>
      </w:r>
    </w:p>
    <w:p w14:paraId="6A645CCE" w14:textId="77777777" w:rsidR="00640CB4" w:rsidRPr="00CC0C94" w:rsidRDefault="00640CB4" w:rsidP="00640CB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RAN;</w:t>
      </w:r>
    </w:p>
    <w:p w14:paraId="27493DA1" w14:textId="77777777" w:rsidR="00640CB4" w:rsidRDefault="00640CB4" w:rsidP="00640CB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mode</w:t>
      </w:r>
      <w:r>
        <w:t>;</w:t>
      </w:r>
    </w:p>
    <w:p w14:paraId="3FCE0774" w14:textId="77777777" w:rsidR="00640CB4" w:rsidRDefault="00640CB4" w:rsidP="00640CB4">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1D7C1448" w14:textId="7D5625CE" w:rsidR="00886F0B" w:rsidRPr="00CC0C94" w:rsidRDefault="00640CB4">
      <w:pPr>
        <w:pStyle w:val="B1"/>
        <w:rPr>
          <w:lang w:val="en-US" w:eastAsia="ko-KR"/>
        </w:rPr>
      </w:pPr>
      <w:proofErr w:type="spellStart"/>
      <w:r>
        <w:rPr>
          <w:lang w:val="en-US" w:eastAsia="ko-KR"/>
        </w:rPr>
        <w:lastRenderedPageBreak/>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601D6E80" w14:textId="77777777" w:rsidR="00640CB4" w:rsidRPr="00CC0C94" w:rsidRDefault="00640CB4" w:rsidP="00640CB4">
      <w:r w:rsidRPr="00860CCD">
        <w:t>If case b) is the only reason for initiating the normal and periodic tracking area updating procedure, the UE shall indicate "periodic updating" in the EPS update type IE; otherwis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lastRenderedPageBreak/>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 xml:space="preserve">For all cases except cases z and </w:t>
      </w:r>
      <w:proofErr w:type="spellStart"/>
      <w:r>
        <w:t>zd</w:t>
      </w:r>
      <w:proofErr w:type="spellEnd"/>
      <w:r>
        <w:t>:</w:t>
      </w:r>
    </w:p>
    <w:p w14:paraId="7F1EADB7" w14:textId="77777777" w:rsidR="00640CB4" w:rsidRPr="00CC0C94" w:rsidRDefault="00640CB4" w:rsidP="00640CB4">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for the case f;</w:t>
      </w:r>
    </w:p>
    <w:p w14:paraId="615086C7" w14:textId="77777777" w:rsidR="00640CB4" w:rsidRPr="00CC0C94" w:rsidRDefault="00640CB4" w:rsidP="00640CB4">
      <w:pPr>
        <w:pStyle w:val="B1"/>
      </w:pPr>
      <w:r>
        <w:t>b)</w:t>
      </w:r>
      <w:r w:rsidRPr="00CC0C94">
        <w:tab/>
        <w:t xml:space="preserve">for the case s; </w:t>
      </w:r>
    </w:p>
    <w:p w14:paraId="694F5808" w14:textId="77777777" w:rsidR="00640CB4" w:rsidRPr="00CC0C94" w:rsidRDefault="00640CB4" w:rsidP="00640CB4">
      <w:pPr>
        <w:pStyle w:val="B1"/>
      </w:pPr>
      <w:r>
        <w:t>c)</w:t>
      </w:r>
      <w:r w:rsidRPr="00CC0C94">
        <w:tab/>
        <w:t>for the case z;</w:t>
      </w:r>
    </w:p>
    <w:p w14:paraId="23F11FA6" w14:textId="77777777" w:rsidR="00640CB4" w:rsidRDefault="00640CB4" w:rsidP="00640CB4">
      <w:pPr>
        <w:pStyle w:val="B1"/>
      </w:pPr>
      <w:r>
        <w:t>d)</w:t>
      </w:r>
      <w:r w:rsidRPr="00CC0C94">
        <w:tab/>
        <w:t xml:space="preserve">if the UE has established PDN connection(s) of "non IP"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478C2659" w14:textId="77777777" w:rsidR="00640CB4" w:rsidRPr="00CC0C94" w:rsidRDefault="00640CB4" w:rsidP="00640CB4">
      <w:r w:rsidRPr="00CC0C94">
        <w:lastRenderedPageBreak/>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lastRenderedPageBreak/>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231A870C" w14:textId="77777777" w:rsidR="00640CB4" w:rsidRPr="00CC0C94" w:rsidRDefault="00640CB4" w:rsidP="00640CB4">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BBB9B8B" w14:textId="77777777" w:rsidR="00640CB4" w:rsidRPr="00CC0C94" w:rsidRDefault="00640CB4" w:rsidP="00640CB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74B0892" w14:textId="77777777" w:rsidR="00640CB4" w:rsidRDefault="00640CB4" w:rsidP="00640CB4">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32"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343AE7FF" w:rsidR="00D6463D" w:rsidRDefault="00DC0FB1">
      <w:pPr>
        <w:rPr>
          <w:ins w:id="33" w:author="Vivek Gupta" w:date="2021-04-18T23:32:00Z"/>
        </w:rPr>
      </w:pPr>
      <w:ins w:id="34" w:author="Vivek Gupta" w:date="2021-04-20T06:29:00Z">
        <w:r>
          <w:t>I</w:t>
        </w:r>
      </w:ins>
      <w:ins w:id="35" w:author="Vivek Gupta" w:date="2021-04-20T02:53:00Z">
        <w:r w:rsidR="0057547A">
          <w:t xml:space="preserve">f </w:t>
        </w:r>
      </w:ins>
      <w:ins w:id="36" w:author="Vivek Gupta" w:date="2021-04-07T10:49:00Z">
        <w:r w:rsidR="00BD7201" w:rsidRPr="00CC0C94">
          <w:t>the UE</w:t>
        </w:r>
      </w:ins>
      <w:ins w:id="37" w:author="Vivek Gupta" w:date="2021-04-09T19:37:00Z">
        <w:r w:rsidR="00525405">
          <w:t xml:space="preserve"> </w:t>
        </w:r>
      </w:ins>
      <w:ins w:id="38" w:author="Vivek Gupta" w:date="2021-04-20T02:51:00Z">
        <w:r w:rsidR="0057547A">
          <w:t>support</w:t>
        </w:r>
      </w:ins>
      <w:ins w:id="39" w:author="Vivek Gupta" w:date="2021-04-20T02:53:00Z">
        <w:r w:rsidR="0057547A">
          <w:t>s</w:t>
        </w:r>
      </w:ins>
      <w:ins w:id="40" w:author="Vivek Gupta" w:date="2021-04-20T02:51:00Z">
        <w:r w:rsidR="0057547A">
          <w:t xml:space="preserve"> </w:t>
        </w:r>
      </w:ins>
      <w:ins w:id="41" w:author="Vivek Gupta" w:date="2021-04-20T02:55:00Z">
        <w:r w:rsidR="0057547A">
          <w:t>MUSIM</w:t>
        </w:r>
      </w:ins>
      <w:ins w:id="42" w:author="Vivek Gupta" w:date="2021-04-20T06:30:00Z">
        <w:r>
          <w:t xml:space="preserve"> and </w:t>
        </w:r>
        <w:r w:rsidRPr="00CC0C94">
          <w:t>request</w:t>
        </w:r>
        <w:r>
          <w:t>s the network</w:t>
        </w:r>
        <w:r w:rsidRPr="00CC0C94">
          <w:t xml:space="preserve"> </w:t>
        </w:r>
        <w:r>
          <w:t>to release the NAS signalling connection</w:t>
        </w:r>
      </w:ins>
      <w:ins w:id="43" w:author="Vivek Gupta" w:date="2021-04-20T03:02:00Z">
        <w:r w:rsidR="0057547A">
          <w:t>, the UE</w:t>
        </w:r>
      </w:ins>
      <w:ins w:id="44" w:author="Vivek Gupta" w:date="2021-04-20T02:52:00Z">
        <w:r w:rsidR="0057547A">
          <w:t xml:space="preserve"> </w:t>
        </w:r>
      </w:ins>
      <w:ins w:id="45" w:author="Vivek Gupta" w:date="2021-04-07T10:49:00Z">
        <w:r w:rsidR="00BD7201">
          <w:t xml:space="preserve">shall set </w:t>
        </w:r>
      </w:ins>
      <w:ins w:id="46" w:author="Vivek Gupta May 2021" w:date="2021-05-05T22:10:00Z">
        <w:r w:rsidR="00F77FA7">
          <w:t>Request type</w:t>
        </w:r>
      </w:ins>
      <w:ins w:id="47" w:author="Vivek Gupta" w:date="2021-04-07T10:49:00Z">
        <w:r w:rsidR="00BD7201" w:rsidRPr="00CC0C94">
          <w:t xml:space="preserve"> to "</w:t>
        </w:r>
      </w:ins>
      <w:ins w:id="48" w:author="Vivek Gupta" w:date="2021-04-12T02:27:00Z">
        <w:r w:rsidR="00886F0B">
          <w:t>NAS signalling connection release</w:t>
        </w:r>
        <w:r w:rsidR="00886F0B" w:rsidRPr="00CC0C94">
          <w:t xml:space="preserve"> requeste</w:t>
        </w:r>
        <w:r w:rsidR="00886F0B">
          <w:t>d</w:t>
        </w:r>
      </w:ins>
      <w:ins w:id="49" w:author="Vivek Gupta" w:date="2021-04-07T10:49:00Z">
        <w:r w:rsidR="00BD7201" w:rsidRPr="00CC0C94">
          <w:t xml:space="preserve">" in the </w:t>
        </w:r>
      </w:ins>
      <w:ins w:id="50" w:author="Vivek Gupta May 2021" w:date="2021-05-20T23:39:00Z">
        <w:r w:rsidR="001F3A1A">
          <w:t>UE</w:t>
        </w:r>
      </w:ins>
      <w:ins w:id="51" w:author="Vivek Gupta May 2021" w:date="2021-05-05T22:11:00Z">
        <w:r w:rsidR="00F77FA7">
          <w:t xml:space="preserve"> request type</w:t>
        </w:r>
      </w:ins>
      <w:ins w:id="52" w:author="Vivek Gupta" w:date="2021-04-07T10:49:00Z">
        <w:r w:rsidR="00BD7201" w:rsidRPr="00CC0C94">
          <w:t xml:space="preserve"> IE</w:t>
        </w:r>
      </w:ins>
      <w:ins w:id="53" w:author="Vivek Gupta" w:date="2021-04-18T21:45:00Z">
        <w:r w:rsidR="00295354">
          <w:t xml:space="preserve"> and may</w:t>
        </w:r>
      </w:ins>
      <w:ins w:id="54" w:author="Vivek Gupta" w:date="2021-04-12T02:30:00Z">
        <w:r w:rsidR="009825B3">
          <w:t xml:space="preserve"> set the paging restriction preferences in the Paging restriction IE</w:t>
        </w:r>
      </w:ins>
      <w:ins w:id="55" w:author="Vivek Gupta" w:date="2021-04-18T21:45:00Z">
        <w:r w:rsidR="00295354">
          <w:t xml:space="preserve"> </w:t>
        </w:r>
      </w:ins>
      <w:ins w:id="56" w:author="Vivek Gupta" w:date="2021-04-07T10:49:00Z">
        <w:r w:rsidR="00BD7201" w:rsidRPr="00CC0C94">
          <w:t>in the TRACKING AREA UPDATE REQUEST message</w:t>
        </w:r>
        <w:r w:rsidR="00BD7201">
          <w:t>.</w:t>
        </w:r>
      </w:ins>
      <w:ins w:id="57" w:author="Vivek Gupta" w:date="2021-04-18T23:30:00Z">
        <w:r w:rsidR="00D6463D">
          <w:t xml:space="preserve"> </w:t>
        </w:r>
      </w:ins>
      <w:ins w:id="58" w:author="Vivek Gupta" w:date="2021-04-18T23:31:00Z">
        <w:r w:rsidR="00D6463D">
          <w:t>In addition</w:t>
        </w:r>
      </w:ins>
      <w:ins w:id="59" w:author="Vivek Gupta" w:date="2021-04-18T23:33:00Z">
        <w:r w:rsidR="00D6463D">
          <w:t>,</w:t>
        </w:r>
      </w:ins>
      <w:ins w:id="60" w:author="Vivek Gupta" w:date="2021-04-18T23:31:00Z">
        <w:r w:rsidR="00D6463D">
          <w:t xml:space="preserve"> t</w:t>
        </w:r>
      </w:ins>
      <w:ins w:id="61" w:author="Vivek Gupta" w:date="2021-04-18T23:30:00Z">
        <w:r w:rsidR="00D6463D">
          <w:t>he</w:t>
        </w:r>
      </w:ins>
      <w:ins w:id="62" w:author="Vivek Gupta" w:date="2021-04-18T23:31:00Z">
        <w:r w:rsidR="00D6463D">
          <w:t xml:space="preserve"> </w:t>
        </w:r>
      </w:ins>
      <w:ins w:id="63" w:author="Vivek Gupta" w:date="2021-04-18T23:30:00Z">
        <w:r w:rsidR="00D6463D">
          <w:t xml:space="preserve">UE shall </w:t>
        </w:r>
      </w:ins>
    </w:p>
    <w:p w14:paraId="33B596FC" w14:textId="49F3EB84" w:rsidR="00BD7201" w:rsidRDefault="00D6463D" w:rsidP="00D6463D">
      <w:pPr>
        <w:pStyle w:val="B1"/>
        <w:rPr>
          <w:ins w:id="64" w:author="Vivek Gupta" w:date="2021-04-18T23:32:00Z"/>
          <w:lang w:eastAsia="ko-KR"/>
        </w:rPr>
      </w:pPr>
      <w:ins w:id="65" w:author="Vivek Gupta" w:date="2021-04-18T23:32:00Z">
        <w:r>
          <w:t>-</w:t>
        </w:r>
        <w:r>
          <w:tab/>
        </w:r>
      </w:ins>
      <w:ins w:id="66" w:author="Vivek Gupta" w:date="2021-04-18T23:30:00Z">
        <w:r>
          <w:t xml:space="preserve">set the </w:t>
        </w:r>
        <w:r w:rsidRPr="008A359D">
          <w:rPr>
            <w:lang w:eastAsia="ko-KR"/>
          </w:rPr>
          <w:t xml:space="preserve">"active" flag </w:t>
        </w:r>
      </w:ins>
      <w:ins w:id="67" w:author="Vivek Gupta" w:date="2021-04-18T23:33:00Z">
        <w:r>
          <w:rPr>
            <w:lang w:eastAsia="ko-KR"/>
          </w:rPr>
          <w:t xml:space="preserve">to 0 </w:t>
        </w:r>
      </w:ins>
      <w:ins w:id="68" w:author="Vivek Gupta" w:date="2021-04-18T23:30:00Z">
        <w:r w:rsidRPr="008A359D">
          <w:rPr>
            <w:lang w:eastAsia="ko-KR"/>
          </w:rPr>
          <w:t>in the EPS update type IE</w:t>
        </w:r>
      </w:ins>
      <w:ins w:id="69" w:author="Vivek Gupta" w:date="2021-04-18T23:32:00Z">
        <w:r>
          <w:rPr>
            <w:lang w:eastAsia="ko-KR"/>
          </w:rPr>
          <w:t>;</w:t>
        </w:r>
      </w:ins>
      <w:ins w:id="70" w:author="Vivek Gupta" w:date="2021-04-18T23:34:00Z">
        <w:r>
          <w:rPr>
            <w:lang w:eastAsia="ko-KR"/>
          </w:rPr>
          <w:t xml:space="preserve"> an</w:t>
        </w:r>
      </w:ins>
      <w:ins w:id="71" w:author="Vivek Gupta" w:date="2021-04-18T23:35:00Z">
        <w:r>
          <w:rPr>
            <w:lang w:eastAsia="ko-KR"/>
          </w:rPr>
          <w:t>d</w:t>
        </w:r>
      </w:ins>
    </w:p>
    <w:p w14:paraId="44706CD0" w14:textId="739A8CAD" w:rsidR="00D6463D" w:rsidRDefault="00D6463D">
      <w:pPr>
        <w:pStyle w:val="B1"/>
        <w:rPr>
          <w:ins w:id="72" w:author="Vivek Gupta" w:date="2021-04-20T07:08:00Z"/>
          <w:lang w:eastAsia="ko-KR"/>
        </w:rPr>
      </w:pPr>
      <w:ins w:id="73"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74" w:author="Vivek Gupta" w:date="2021-04-18T23:33:00Z">
        <w:r>
          <w:rPr>
            <w:lang w:eastAsia="ko-KR"/>
          </w:rPr>
          <w:t xml:space="preserve">to 0 </w:t>
        </w:r>
      </w:ins>
      <w:ins w:id="75" w:author="Vivek Gupta" w:date="2021-04-18T23:32:00Z">
        <w:r w:rsidRPr="008A359D">
          <w:rPr>
            <w:lang w:eastAsia="ko-KR"/>
          </w:rPr>
          <w:t>i</w:t>
        </w:r>
      </w:ins>
      <w:ins w:id="76" w:author="Vivek Gupta" w:date="2021-04-18T23:33:00Z">
        <w:r>
          <w:rPr>
            <w:lang w:eastAsia="ko-KR"/>
          </w:rPr>
          <w:t>n the Additional update type IE</w:t>
        </w:r>
      </w:ins>
      <w:ins w:id="77" w:author="Vivek Gupta" w:date="2021-04-18T23:34:00Z">
        <w:r>
          <w:rPr>
            <w:lang w:eastAsia="ko-KR"/>
          </w:rPr>
          <w:t>, if the Additional update type IE is included.</w:t>
        </w:r>
      </w:ins>
    </w:p>
    <w:p w14:paraId="0B13B379" w14:textId="1378E585" w:rsidR="00DC0FB1" w:rsidRDefault="00DC0FB1">
      <w:pPr>
        <w:pStyle w:val="EditorsNote"/>
        <w:pPrChange w:id="78" w:author="Vivek Gupta" w:date="2021-04-20T07:08:00Z">
          <w:pPr/>
        </w:pPrChange>
      </w:pPr>
      <w:ins w:id="79" w:author="Vivek Gupta" w:date="2021-04-20T07:08:00Z">
        <w:r>
          <w:rPr>
            <w:lang w:eastAsia="ko-KR"/>
          </w:rPr>
          <w:t>Editor’s Note</w:t>
        </w:r>
      </w:ins>
      <w:ins w:id="80" w:author="Vivek Gupta" w:date="2021-04-20T07:17:00Z">
        <w:r>
          <w:rPr>
            <w:lang w:eastAsia="ko-KR"/>
          </w:rPr>
          <w:t xml:space="preserve"> [MUSIM]</w:t>
        </w:r>
      </w:ins>
      <w:ins w:id="81" w:author="Vivek Gupta" w:date="2021-04-20T07:09:00Z">
        <w:r>
          <w:rPr>
            <w:lang w:eastAsia="ko-KR"/>
          </w:rPr>
          <w:t xml:space="preserve">: What is meant by </w:t>
        </w:r>
      </w:ins>
      <w:ins w:id="82" w:author="Vivek Gupta" w:date="2021-04-20T07:10:00Z">
        <w:r w:rsidRPr="008A359D">
          <w:rPr>
            <w:lang w:eastAsia="ko-KR"/>
          </w:rPr>
          <w:t>"</w:t>
        </w:r>
        <w:r>
          <w:rPr>
            <w:lang w:eastAsia="ko-KR"/>
          </w:rPr>
          <w:t>If the UE supports MUSIM</w:t>
        </w:r>
        <w:r w:rsidRPr="008A359D">
          <w:rPr>
            <w:lang w:eastAsia="ko-KR"/>
          </w:rPr>
          <w:t>"</w:t>
        </w:r>
        <w:r>
          <w:rPr>
            <w:lang w:eastAsia="ko-KR"/>
          </w:rPr>
          <w:t xml:space="preserve"> </w:t>
        </w:r>
      </w:ins>
      <w:ins w:id="83" w:author="Vivek Gupta" w:date="2021-04-20T07:13:00Z">
        <w:r>
          <w:rPr>
            <w:lang w:eastAsia="ko-KR"/>
          </w:rPr>
          <w:t xml:space="preserve">and all such statements in the specification </w:t>
        </w:r>
      </w:ins>
      <w:ins w:id="84" w:author="Vivek Gupta" w:date="2021-04-20T07:10:00Z">
        <w:r>
          <w:rPr>
            <w:lang w:eastAsia="ko-KR"/>
          </w:rPr>
          <w:t>is for FFS and will be specified subsequently</w:t>
        </w:r>
      </w:ins>
    </w:p>
    <w:p w14:paraId="03D23CD1" w14:textId="77777777" w:rsidR="00640CB4" w:rsidRPr="00CC0C94" w:rsidRDefault="002E30CD" w:rsidP="00640CB4">
      <w:pPr>
        <w:pStyle w:val="TH"/>
        <w:rPr>
          <w:lang w:eastAsia="zh-CN"/>
        </w:rPr>
      </w:pPr>
      <w:r w:rsidRPr="00CC0C94">
        <w:rPr>
          <w:noProof/>
        </w:rPr>
        <w:object w:dxaOrig="10336" w:dyaOrig="6722" w14:anchorId="7DF38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44.85pt;height:4in;mso-width-percent:0;mso-height-percent:0;mso-width-percent:0;mso-height-percent:0" o:ole="">
            <v:imagedata r:id="rId23" o:title=""/>
          </v:shape>
          <o:OLEObject Type="Embed" ProgID="Visio.Drawing.11" ShapeID="_x0000_i1029" DrawAspect="Content" ObjectID="_1683423386"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85" w:name="_Toc20217979"/>
      <w:bookmarkStart w:id="86" w:name="_Toc27743864"/>
      <w:bookmarkStart w:id="87" w:name="_Toc35959435"/>
      <w:bookmarkStart w:id="88" w:name="_Toc45202867"/>
      <w:bookmarkStart w:id="89" w:name="_Toc45700243"/>
      <w:bookmarkStart w:id="90" w:name="_Toc51919979"/>
      <w:bookmarkStart w:id="91" w:name="_Toc68251039"/>
      <w:r w:rsidRPr="00CC0C94">
        <w:t>5.5.3.2.4</w:t>
      </w:r>
      <w:r w:rsidRPr="00CC0C94">
        <w:tab/>
        <w:t>Normal and periodic tracking area updating procedure accepted by the network</w:t>
      </w:r>
      <w:bookmarkEnd w:id="85"/>
      <w:bookmarkEnd w:id="86"/>
      <w:bookmarkEnd w:id="87"/>
      <w:bookmarkEnd w:id="88"/>
      <w:bookmarkEnd w:id="89"/>
      <w:bookmarkEnd w:id="90"/>
      <w:bookmarkEnd w:id="91"/>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 xml:space="preserve">When assigning the TAI list, the MME can take into account the </w:t>
      </w:r>
      <w:proofErr w:type="spellStart"/>
      <w:r w:rsidRPr="00CC0C94">
        <w:rPr>
          <w:rFonts w:hint="eastAsia"/>
          <w:lang w:eastAsia="zh-CN"/>
        </w:rPr>
        <w:t>eNodeB</w:t>
      </w:r>
      <w:r w:rsidRPr="00CC0C94">
        <w:rPr>
          <w:lang w:eastAsia="zh-CN"/>
        </w:rPr>
        <w:t>'</w:t>
      </w:r>
      <w:r w:rsidRPr="00CC0C94">
        <w:rPr>
          <w:rFonts w:hint="eastAsia"/>
          <w:lang w:eastAsia="zh-CN"/>
        </w:rPr>
        <w:t>s</w:t>
      </w:r>
      <w:proofErr w:type="spellEnd"/>
      <w:r w:rsidRPr="00CC0C94">
        <w:rPr>
          <w:rFonts w:hint="eastAsia"/>
          <w:lang w:eastAsia="zh-CN"/>
        </w:rPr>
        <w:t xml:space="preserve"> capability of support of </w:t>
      </w:r>
      <w:proofErr w:type="spellStart"/>
      <w:r w:rsidRPr="00CC0C94">
        <w:rPr>
          <w:rFonts w:hint="eastAsia"/>
          <w:lang w:eastAsia="zh-CN"/>
        </w:rPr>
        <w:t>CIoT</w:t>
      </w:r>
      <w:proofErr w:type="spellEnd"/>
      <w:r w:rsidRPr="00CC0C94">
        <w:rPr>
          <w:rFonts w:hint="eastAsia"/>
          <w:lang w:eastAsia="zh-CN"/>
        </w:rPr>
        <w:t xml:space="preserve">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 xml:space="preserve">This information is forwarded to the new MME during inter-MME handover or to the new SGSN during inter-system handover to A/Gb mode or </w:t>
      </w:r>
      <w:proofErr w:type="spellStart"/>
      <w:r w:rsidRPr="00CC0C94">
        <w:t>Iu</w:t>
      </w:r>
      <w:proofErr w:type="spellEnd"/>
      <w:r w:rsidRPr="00CC0C94">
        <w:t xml:space="preserve">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 xml:space="preserve">EMC BS bit to </w:t>
      </w:r>
      <w:proofErr w:type="spellStart"/>
      <w:r w:rsidRPr="00CC0C94">
        <w:rPr>
          <w:lang w:val="es-ES"/>
        </w:rPr>
        <w:t>zero</w:t>
      </w:r>
      <w:proofErr w:type="spellEnd"/>
      <w:r w:rsidRPr="00CC0C94">
        <w:rPr>
          <w:lang w:val="es-ES"/>
        </w:rPr>
        <w:t xml:space="preserve"> in </w:t>
      </w:r>
      <w:proofErr w:type="spellStart"/>
      <w:r w:rsidRPr="00CC0C94">
        <w:rPr>
          <w:lang w:val="es-ES"/>
        </w:rPr>
        <w:t>the</w:t>
      </w:r>
      <w:proofErr w:type="spellEnd"/>
      <w:r w:rsidRPr="00CC0C94">
        <w:rPr>
          <w:lang w:val="es-ES"/>
        </w:rPr>
        <w:t xml:space="preserve"> EPS </w:t>
      </w:r>
      <w:proofErr w:type="spellStart"/>
      <w:r w:rsidRPr="00CC0C94">
        <w:rPr>
          <w:lang w:val="es-ES"/>
        </w:rPr>
        <w:t>network</w:t>
      </w:r>
      <w:proofErr w:type="spellEnd"/>
      <w:r w:rsidRPr="00CC0C94">
        <w:rPr>
          <w:lang w:val="es-ES"/>
        </w:rPr>
        <w:t xml:space="preserve"> </w:t>
      </w:r>
      <w:proofErr w:type="spellStart"/>
      <w:r w:rsidRPr="00CC0C94">
        <w:rPr>
          <w:lang w:val="es-ES"/>
        </w:rPr>
        <w:t>feature</w:t>
      </w:r>
      <w:proofErr w:type="spellEnd"/>
      <w:r w:rsidRPr="00CC0C94">
        <w:rPr>
          <w:lang w:val="es-ES"/>
        </w:rPr>
        <w:t xml:space="preserve"> </w:t>
      </w:r>
      <w:proofErr w:type="spellStart"/>
      <w:r w:rsidRPr="00CC0C94">
        <w:rPr>
          <w:lang w:val="es-ES"/>
        </w:rPr>
        <w:t>support</w:t>
      </w:r>
      <w:proofErr w:type="spellEnd"/>
      <w:r w:rsidRPr="00CC0C94">
        <w:rPr>
          <w:lang w:val="es-ES"/>
        </w:rPr>
        <w:t xml:space="preserve"> IE </w:t>
      </w:r>
      <w:proofErr w:type="spellStart"/>
      <w:r w:rsidRPr="00CC0C94">
        <w:rPr>
          <w:lang w:val="es-ES"/>
        </w:rPr>
        <w:t>included</w:t>
      </w:r>
      <w:proofErr w:type="spellEnd"/>
      <w:r w:rsidRPr="00CC0C94">
        <w:rPr>
          <w:lang w:val="es-ES"/>
        </w:rPr>
        <w:t xml:space="preserve"> in </w:t>
      </w:r>
      <w:proofErr w:type="spellStart"/>
      <w:r w:rsidRPr="00CC0C94">
        <w:rPr>
          <w:lang w:val="es-ES"/>
        </w:rPr>
        <w:t>the</w:t>
      </w:r>
      <w:proofErr w:type="spellEnd"/>
      <w:r w:rsidRPr="00CC0C94">
        <w:rPr>
          <w:lang w:val="es-ES"/>
        </w:rPr>
        <w:t xml:space="preserve"> TRACKING AREA UPDATE ACCEPT </w:t>
      </w:r>
      <w:proofErr w:type="spellStart"/>
      <w:r w:rsidRPr="00CC0C94">
        <w:rPr>
          <w:lang w:val="es-ES"/>
        </w:rPr>
        <w:t>message</w:t>
      </w:r>
      <w:proofErr w:type="spellEnd"/>
      <w:r w:rsidRPr="00CC0C94">
        <w:rPr>
          <w:lang w:val="es-ES"/>
        </w:rPr>
        <w:t xml:space="preserve"> to </w:t>
      </w:r>
      <w:proofErr w:type="spellStart"/>
      <w:r w:rsidRPr="00CC0C94">
        <w:rPr>
          <w:lang w:val="es-ES"/>
        </w:rPr>
        <w:t>indicate</w:t>
      </w:r>
      <w:proofErr w:type="spellEnd"/>
      <w:r w:rsidRPr="00CC0C94">
        <w:rPr>
          <w:lang w:val="es-ES"/>
        </w:rPr>
        <w:t xml:space="preserve"> </w:t>
      </w:r>
      <w:proofErr w:type="spellStart"/>
      <w:r w:rsidRPr="00CC0C94">
        <w:rPr>
          <w:lang w:val="es-ES"/>
        </w:rPr>
        <w:t>that</w:t>
      </w:r>
      <w:proofErr w:type="spellEnd"/>
      <w:r w:rsidRPr="00CC0C94">
        <w:rPr>
          <w:lang w:val="es-ES"/>
        </w:rPr>
        <w:t xml:space="preserve"> </w:t>
      </w:r>
      <w:proofErr w:type="spellStart"/>
      <w:r w:rsidRPr="00CC0C94">
        <w:rPr>
          <w:lang w:val="es-ES"/>
        </w:rPr>
        <w:t>support</w:t>
      </w:r>
      <w:proofErr w:type="spellEnd"/>
      <w:r w:rsidRPr="00CC0C94">
        <w:rPr>
          <w:lang w:val="es-ES"/>
        </w:rPr>
        <w:t xml:space="preserve"> of </w:t>
      </w:r>
      <w:proofErr w:type="spellStart"/>
      <w:r w:rsidRPr="00CC0C94">
        <w:rPr>
          <w:lang w:val="es-ES"/>
        </w:rPr>
        <w:t>emergency</w:t>
      </w:r>
      <w:proofErr w:type="spellEnd"/>
      <w:r w:rsidRPr="00CC0C94">
        <w:rPr>
          <w:lang w:val="es-ES"/>
        </w:rPr>
        <w:t xml:space="preserve"> </w:t>
      </w:r>
      <w:proofErr w:type="spellStart"/>
      <w:r w:rsidRPr="00CC0C94">
        <w:rPr>
          <w:lang w:val="es-ES"/>
        </w:rPr>
        <w:t>bearer</w:t>
      </w:r>
      <w:proofErr w:type="spellEnd"/>
      <w:r w:rsidRPr="00CC0C94">
        <w:rPr>
          <w:lang w:val="es-ES"/>
        </w:rPr>
        <w:t xml:space="preserve"> </w:t>
      </w:r>
      <w:proofErr w:type="spellStart"/>
      <w:r w:rsidRPr="00CC0C94">
        <w:rPr>
          <w:lang w:val="es-ES"/>
        </w:rPr>
        <w:t>services</w:t>
      </w:r>
      <w:proofErr w:type="spellEnd"/>
      <w:r w:rsidRPr="00CC0C94">
        <w:rPr>
          <w:lang w:val="es-ES"/>
        </w:rPr>
        <w:t xml:space="preserve"> in NB-S1 </w:t>
      </w:r>
      <w:proofErr w:type="spellStart"/>
      <w:r w:rsidRPr="00CC0C94">
        <w:rPr>
          <w:lang w:val="es-ES"/>
        </w:rPr>
        <w:t>mode</w:t>
      </w:r>
      <w:proofErr w:type="spellEnd"/>
      <w:r w:rsidRPr="00CC0C94">
        <w:rPr>
          <w:lang w:val="es-ES"/>
        </w:rPr>
        <w:t xml:space="preserve"> </w:t>
      </w:r>
      <w:proofErr w:type="spellStart"/>
      <w:r w:rsidRPr="00CC0C94">
        <w:rPr>
          <w:lang w:val="es-ES"/>
        </w:rPr>
        <w:t>is</w:t>
      </w:r>
      <w:proofErr w:type="spellEnd"/>
      <w:r w:rsidRPr="00CC0C94">
        <w:rPr>
          <w:lang w:val="es-ES"/>
        </w:rPr>
        <w:t xml:space="preserve"> </w:t>
      </w:r>
      <w:proofErr w:type="spellStart"/>
      <w:r w:rsidRPr="00CC0C94">
        <w:rPr>
          <w:lang w:val="es-ES"/>
        </w:rPr>
        <w:t>not</w:t>
      </w:r>
      <w:proofErr w:type="spellEnd"/>
      <w:r w:rsidRPr="00CC0C94">
        <w:rPr>
          <w:lang w:val="es-ES"/>
        </w:rPr>
        <w:t xml:space="preserve"> </w:t>
      </w:r>
      <w:proofErr w:type="spellStart"/>
      <w:r w:rsidRPr="00CC0C94">
        <w:rPr>
          <w:lang w:val="es-ES"/>
        </w:rPr>
        <w:t>available</w:t>
      </w:r>
      <w:proofErr w:type="spellEnd"/>
      <w:r w:rsidRPr="00CC0C94">
        <w:rPr>
          <w:lang w:val="es-ES"/>
        </w:rPr>
        <w:t>.</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w:t>
      </w:r>
      <w:proofErr w:type="spellStart"/>
      <w:r w:rsidRPr="00CC0C94">
        <w:t>CIoT</w:t>
      </w:r>
      <w:proofErr w:type="spellEnd"/>
      <w:r w:rsidRPr="00CC0C94">
        <w:t xml:space="preserve"> EPS optimization" in the Additional update type IE, indicates support of control plane </w:t>
      </w:r>
      <w:proofErr w:type="spellStart"/>
      <w:r w:rsidRPr="00CC0C94">
        <w:t>CIoT</w:t>
      </w:r>
      <w:proofErr w:type="spellEnd"/>
      <w:r w:rsidRPr="00CC0C94">
        <w:t xml:space="preserve"> EPS optimization in the UE network capability IE and the MME decides to accept </w:t>
      </w:r>
      <w:r w:rsidRPr="00CC0C94">
        <w:rPr>
          <w:rFonts w:hint="eastAsia"/>
          <w:lang w:eastAsia="ja-JP"/>
        </w:rPr>
        <w:t xml:space="preserve">the requested </w:t>
      </w:r>
      <w:proofErr w:type="spellStart"/>
      <w:r w:rsidRPr="00CC0C94">
        <w:t>CIoT</w:t>
      </w:r>
      <w:proofErr w:type="spellEnd"/>
      <w:r w:rsidRPr="00CC0C94">
        <w:t xml:space="preserve"> EPS optimization</w:t>
      </w:r>
      <w:r w:rsidRPr="00CC0C94">
        <w:rPr>
          <w:rFonts w:hint="eastAsia"/>
          <w:lang w:eastAsia="ja-JP"/>
        </w:rPr>
        <w:t xml:space="preserve"> and</w:t>
      </w:r>
      <w:r w:rsidRPr="00CC0C94">
        <w:t xml:space="preserve"> the tracking area update request, the MME shall indicate "control plane </w:t>
      </w:r>
      <w:proofErr w:type="spellStart"/>
      <w:r w:rsidRPr="00CC0C94">
        <w:t>CIoT</w:t>
      </w:r>
      <w:proofErr w:type="spellEnd"/>
      <w:r w:rsidRPr="00CC0C94">
        <w:t xml:space="preserve">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CC0C94">
        <w:t>eDRX</w:t>
      </w:r>
      <w:proofErr w:type="spellEnd"/>
      <w:r w:rsidRPr="00CC0C94">
        <w:t>.</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 xml:space="preserve">ontrol plane </w:t>
      </w:r>
      <w:proofErr w:type="spellStart"/>
      <w:r w:rsidRPr="00CC0C94">
        <w:rPr>
          <w:rFonts w:hint="eastAsia"/>
          <w:lang w:eastAsia="ko-KR"/>
        </w:rPr>
        <w:t>CIoT</w:t>
      </w:r>
      <w:proofErr w:type="spellEnd"/>
      <w:r w:rsidRPr="00CC0C94">
        <w:rPr>
          <w:rFonts w:hint="eastAsia"/>
          <w:lang w:eastAsia="ko-KR"/>
        </w:rPr>
        <w:t xml:space="preserve">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0468C1F9"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2" w:author="Vivek Gupta" w:date="2021-04-18T23:38:00Z">
        <w:r w:rsidR="00083A1A">
          <w:rPr>
            <w:lang w:eastAsia="zh-CN"/>
          </w:rPr>
          <w:t xml:space="preserve">, except for the case when the TRACKING AREA UPDATE REQUEST message includes the </w:t>
        </w:r>
      </w:ins>
      <w:ins w:id="93" w:author="Vivek Gupta May 2021" w:date="2021-05-05T22:12:00Z">
        <w:r w:rsidR="00F77FA7">
          <w:t>U</w:t>
        </w:r>
      </w:ins>
      <w:ins w:id="94" w:author="Vivek Gupta May 2021" w:date="2021-05-20T23:39:00Z">
        <w:r w:rsidR="001F3A1A">
          <w:t>E</w:t>
        </w:r>
      </w:ins>
      <w:ins w:id="95" w:author="Vivek Gupta May 2021" w:date="2021-05-05T22:12:00Z">
        <w:r w:rsidR="00F77FA7">
          <w:t xml:space="preserve"> request type</w:t>
        </w:r>
      </w:ins>
      <w:ins w:id="96" w:author="Vivek Gupta" w:date="2021-04-18T23:38:00Z">
        <w:r w:rsidR="00083A1A" w:rsidRPr="00CC0C94">
          <w:t xml:space="preserve"> IE</w:t>
        </w:r>
      </w:ins>
      <w:ins w:id="97" w:author="Vivek Gupta" w:date="2021-04-18T23:40:00Z">
        <w:r w:rsidR="00083A1A">
          <w:t xml:space="preserve"> and the </w:t>
        </w:r>
      </w:ins>
      <w:ins w:id="98" w:author="Vivek Gupta May 2021" w:date="2021-05-05T22:12:00Z">
        <w:r w:rsidR="00F77FA7">
          <w:t>Request type</w:t>
        </w:r>
      </w:ins>
      <w:ins w:id="99" w:author="Vivek Gupta" w:date="2021-04-18T23:40: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00" w:author="Vivek Gupta" w:date="2021-04-18T23:39:00Z">
        <w:r w:rsidR="00083A1A">
          <w:rPr>
            <w:lang w:eastAsia="zh-CN"/>
          </w:rPr>
          <w:t xml:space="preserve">, except for the case when the TRACKING AREA UPDATE REQUEST message includes the </w:t>
        </w:r>
      </w:ins>
      <w:ins w:id="101" w:author="Vivek Gupta May 2021" w:date="2021-05-05T22:13:00Z">
        <w:r w:rsidR="00F77FA7">
          <w:t>U</w:t>
        </w:r>
      </w:ins>
      <w:ins w:id="102" w:author="Vivek Gupta May 2021" w:date="2021-05-20T23:39:00Z">
        <w:r w:rsidR="001F3A1A">
          <w:t>E</w:t>
        </w:r>
      </w:ins>
      <w:ins w:id="103" w:author="Vivek Gupta May 2021" w:date="2021-05-05T22:13:00Z">
        <w:r w:rsidR="00F77FA7">
          <w:t xml:space="preserve"> request type</w:t>
        </w:r>
      </w:ins>
      <w:ins w:id="104" w:author="Vivek Gupta" w:date="2021-04-18T23:39:00Z">
        <w:r w:rsidR="00083A1A" w:rsidRPr="00CC0C94">
          <w:t xml:space="preserve"> IE</w:t>
        </w:r>
      </w:ins>
      <w:ins w:id="105" w:author="Vivek Gupta" w:date="2021-04-18T23:40:00Z">
        <w:r w:rsidR="00083A1A">
          <w:t xml:space="preserve"> and the </w:t>
        </w:r>
      </w:ins>
      <w:ins w:id="106" w:author="Vivek Gupta May 2021" w:date="2021-05-05T22:13:00Z">
        <w:r w:rsidR="00F77FA7">
          <w:t>Request type</w:t>
        </w:r>
      </w:ins>
      <w:ins w:id="107" w:author="Vivek Gupta" w:date="2021-04-18T23:41: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PDN type, inter-system chang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 xml:space="preserve">If the MME supports the extended protocol configuration options IE and the UE indicated support of the extended protocol configuration options IE, then the MME shall set the </w:t>
      </w:r>
      <w:proofErr w:type="spellStart"/>
      <w:r w:rsidRPr="00CC0C94">
        <w:t>ePCO</w:t>
      </w:r>
      <w:proofErr w:type="spellEnd"/>
      <w:r w:rsidRPr="00CC0C94">
        <w:t xml:space="preserve">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CC0C94">
        <w:t>RestrictEC</w:t>
      </w:r>
      <w:proofErr w:type="spellEnd"/>
      <w:r w:rsidRPr="00CC0C94">
        <w:t xml:space="preserve"> bit to "Use of enhanced coverage is restricted" in the EPS network feature support IE of the TRACKING AREA UPDATE ACCEPT message.</w:t>
      </w:r>
    </w:p>
    <w:p w14:paraId="7DC46B23" w14:textId="77777777" w:rsidR="00640CB4" w:rsidRPr="00CC0C94" w:rsidRDefault="00640CB4" w:rsidP="00640CB4">
      <w:r w:rsidRPr="00CC0C94">
        <w:t xml:space="preserve">The MME may indicate the header compression configuration status IE in the TRACKING AREA UPDATE ACCEPT message for each established EPS bearer context using control plane </w:t>
      </w:r>
      <w:proofErr w:type="spellStart"/>
      <w:r w:rsidRPr="00CC0C94">
        <w:t>CIoT</w:t>
      </w:r>
      <w:proofErr w:type="spellEnd"/>
      <w:r w:rsidRPr="00CC0C94">
        <w:t xml:space="preserve">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 xml:space="preserve">If the UE indicates support for dual connectivity with NR in the TRACKING AREA UPDATE REQUEST message, and the MME decides to restrict the use of dual connectivity with NR for the UE, then the MME shall set the </w:t>
      </w:r>
      <w:proofErr w:type="spellStart"/>
      <w:r w:rsidRPr="00CC0C94">
        <w:t>RestrictDCNR</w:t>
      </w:r>
      <w:proofErr w:type="spellEnd"/>
      <w:r w:rsidRPr="00CC0C94">
        <w:t xml:space="preserve">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 xml:space="preserve">If due to operator policies unsecured redirection to a GERAN cell is not allowed in the current PLMN, the MME shall set the </w:t>
      </w:r>
      <w:proofErr w:type="spellStart"/>
      <w:r w:rsidRPr="00CC0C94">
        <w:t>redir</w:t>
      </w:r>
      <w:proofErr w:type="spellEnd"/>
      <w:r w:rsidRPr="00CC0C94">
        <w:t>-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448B22ED" w14:textId="77777777" w:rsidR="008A66E6" w:rsidRDefault="00AA2A71" w:rsidP="00640CB4">
      <w:pPr>
        <w:rPr>
          <w:ins w:id="108" w:author="Vivek Gupta May 2021" w:date="2021-05-24T12:18:00Z"/>
        </w:rPr>
      </w:pPr>
      <w:ins w:id="109" w:author="Vivek Gupta" w:date="2021-04-07T12:30:00Z">
        <w:r w:rsidRPr="00CC0C94">
          <w:t>If the UE</w:t>
        </w:r>
      </w:ins>
      <w:ins w:id="110" w:author="Vivek Gupta" w:date="2021-04-12T02:34:00Z">
        <w:r w:rsidR="009825B3">
          <w:t xml:space="preserve"> </w:t>
        </w:r>
      </w:ins>
      <w:ins w:id="111" w:author="Vivek Gupta" w:date="2021-04-20T03:03:00Z">
        <w:r w:rsidR="0057547A">
          <w:t xml:space="preserve">supporting MUSIM </w:t>
        </w:r>
      </w:ins>
      <w:ins w:id="112" w:author="Vivek Gupta" w:date="2021-04-12T02:37:00Z">
        <w:r w:rsidR="009825B3" w:rsidRPr="00CC0C94">
          <w:t>in the TRACKING AREA UPDATE REQUEST message</w:t>
        </w:r>
        <w:r w:rsidR="009825B3">
          <w:t>,</w:t>
        </w:r>
      </w:ins>
      <w:ins w:id="113" w:author="Vivek Gupta" w:date="2021-04-12T02:34:00Z">
        <w:r w:rsidR="009825B3">
          <w:t xml:space="preserve"> </w:t>
        </w:r>
      </w:ins>
      <w:ins w:id="114" w:author="Vivek Gupta" w:date="2021-04-12T02:40:00Z">
        <w:r w:rsidR="001B47EC">
          <w:t>requests the release of the NAS signalling connection</w:t>
        </w:r>
        <w:r w:rsidR="001B47EC" w:rsidRPr="00CC0C94">
          <w:t xml:space="preserve">, </w:t>
        </w:r>
        <w:r w:rsidR="001B47EC">
          <w:t xml:space="preserve">by </w:t>
        </w:r>
      </w:ins>
      <w:ins w:id="115" w:author="Vivek Gupta May 2021" w:date="2021-05-06T18:30:00Z">
        <w:r w:rsidR="00F45D34">
          <w:t xml:space="preserve">setting Request type </w:t>
        </w:r>
        <w:r w:rsidR="00F45D34" w:rsidRPr="00CC0C94">
          <w:t>to "</w:t>
        </w:r>
        <w:r w:rsidR="00F45D34">
          <w:t>NAS signalling connection release</w:t>
        </w:r>
        <w:r w:rsidR="00F45D34" w:rsidRPr="00CC0C94">
          <w:t xml:space="preserve"> requested" in the </w:t>
        </w:r>
        <w:r w:rsidR="00F45D34">
          <w:t>U</w:t>
        </w:r>
      </w:ins>
      <w:ins w:id="116" w:author="Vivek Gupta May 2021" w:date="2021-05-20T23:39:00Z">
        <w:r w:rsidR="001F3A1A">
          <w:t>E</w:t>
        </w:r>
      </w:ins>
      <w:ins w:id="117" w:author="Vivek Gupta May 2021" w:date="2021-05-06T18:30:00Z">
        <w:r w:rsidR="00F45D34">
          <w:t xml:space="preserve"> request type</w:t>
        </w:r>
        <w:r w:rsidR="00F45D34" w:rsidRPr="00CC0C94">
          <w:t xml:space="preserve"> IE</w:t>
        </w:r>
      </w:ins>
      <w:ins w:id="118" w:author="Vivek Gupta" w:date="2021-04-12T02:40:00Z">
        <w:r w:rsidR="001B47EC">
          <w:t xml:space="preserve">, </w:t>
        </w:r>
      </w:ins>
      <w:ins w:id="119" w:author="Vivek Gupta" w:date="2021-04-18T21:56:00Z">
        <w:r w:rsidR="002C5EF9">
          <w:t>and if the UE</w:t>
        </w:r>
      </w:ins>
      <w:ins w:id="120" w:author="Vivek Gupta May 2021" w:date="2021-05-24T12:16:00Z">
        <w:r w:rsidR="008A66E6">
          <w:t xml:space="preserve"> </w:t>
        </w:r>
      </w:ins>
      <w:ins w:id="121" w:author="Vivek Gupta" w:date="2021-04-12T02:41:00Z">
        <w:r w:rsidR="001B47EC">
          <w:t>requests restriction of paging</w:t>
        </w:r>
      </w:ins>
      <w:ins w:id="122" w:author="Vivek Gupta May 2021" w:date="2021-05-06T18:31:00Z">
        <w:r w:rsidR="00F45D34">
          <w:t xml:space="preserve"> by including the Paging restriction IE</w:t>
        </w:r>
      </w:ins>
      <w:ins w:id="123" w:author="Vivek Gupta" w:date="2021-04-12T02:41:00Z">
        <w:r w:rsidR="001B47EC">
          <w:t xml:space="preserve">, the MME shall store the paging restriction preferences of the UE and enforce these restrictions in the paging procedure as described in </w:t>
        </w:r>
        <w:r w:rsidR="001B47EC" w:rsidRPr="00BF45EC">
          <w:t>clause 5.</w:t>
        </w:r>
        <w:r w:rsidR="001B47EC">
          <w:t>6.2</w:t>
        </w:r>
      </w:ins>
      <w:ins w:id="124" w:author="Vivek Gupta May 2021" w:date="2021-05-24T12:16:00Z">
        <w:r w:rsidR="008A66E6">
          <w:t xml:space="preserve"> </w:t>
        </w:r>
      </w:ins>
      <w:ins w:id="125" w:author="Vivek Gupta" w:date="2021-04-22T04:33:00Z">
        <w:r w:rsidR="00FD6A0F">
          <w:t>and</w:t>
        </w:r>
      </w:ins>
      <w:ins w:id="126" w:author="Vivek Gupta May 2021" w:date="2021-05-24T12:17:00Z">
        <w:r w:rsidR="008A66E6">
          <w:t xml:space="preserve"> </w:t>
        </w:r>
      </w:ins>
      <w:ins w:id="127" w:author="Vivek Gupta May 2021" w:date="2021-05-24T12:18:00Z">
        <w:r w:rsidR="008A66E6">
          <w:t>initiate the release of the NAS signalling connection after the completion of the tracking area updating procedure.</w:t>
        </w:r>
      </w:ins>
    </w:p>
    <w:p w14:paraId="54B4B8EC" w14:textId="0422C278"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w:t>
      </w:r>
      <w:r w:rsidRPr="00CC0C94">
        <w:rPr>
          <w:lang w:eastAsia="ko-KR"/>
        </w:rPr>
        <w:t xml:space="preserve">the </w:t>
      </w:r>
      <w:proofErr w:type="spellStart"/>
      <w:r w:rsidRPr="00CC0C94">
        <w:t>nonce</w:t>
      </w:r>
      <w:r w:rsidRPr="00CC0C94">
        <w:rPr>
          <w:vertAlign w:val="subscript"/>
        </w:rPr>
        <w:t>UE</w:t>
      </w:r>
      <w:proofErr w:type="spellEnd"/>
      <w:r w:rsidRPr="00CC0C94">
        <w:t xml:space="preserve"> was included in the TRACKING AREA UPDATE REQUEST message, the UE shall delete </w:t>
      </w:r>
      <w:r w:rsidRPr="00CC0C94">
        <w:rPr>
          <w:lang w:eastAsia="ko-KR"/>
        </w:rPr>
        <w:t xml:space="preserve">the </w:t>
      </w:r>
      <w:proofErr w:type="spellStart"/>
      <w:r w:rsidRPr="00CC0C94">
        <w:t>nonce</w:t>
      </w:r>
      <w:r w:rsidRPr="00CC0C94">
        <w:rPr>
          <w:vertAlign w:val="subscript"/>
        </w:rPr>
        <w:t>UE</w:t>
      </w:r>
      <w:proofErr w:type="spellEnd"/>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w:t>
      </w:r>
      <w:r w:rsidRPr="00CC0C94">
        <w:lastRenderedPageBreak/>
        <w:t xml:space="preserve">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proofErr w:type="spellStart"/>
      <w:r w:rsidRPr="00CC0C94">
        <w:t>i</w:t>
      </w:r>
      <w:proofErr w:type="spellEnd"/>
      <w:r w:rsidRPr="00CC0C94">
        <w:t>)</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if running;</w:t>
      </w:r>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snapToGrid w:val="0"/>
        </w:rPr>
        <w:t>;</w:t>
      </w:r>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lang w:eastAsia="ko-KR"/>
        </w:rPr>
        <w:t>;</w:t>
      </w:r>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proofErr w:type="spellStart"/>
      <w:r w:rsidRPr="00CC0C94">
        <w:t>CIoT</w:t>
      </w:r>
      <w:proofErr w:type="spellEnd"/>
      <w:r w:rsidRPr="00CC0C94">
        <w:t xml:space="preserve">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proofErr w:type="spellStart"/>
      <w:r w:rsidRPr="00CC0C94">
        <w:t>RestrictDCNR</w:t>
      </w:r>
      <w:proofErr w:type="spellEnd"/>
      <w:r w:rsidRPr="00CC0C94">
        <w:t xml:space="preserve">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lastRenderedPageBreak/>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w:t>
      </w:r>
      <w:proofErr w:type="spellStart"/>
      <w:r w:rsidRPr="00CC0C94">
        <w:rPr>
          <w:lang w:eastAsia="ja-JP"/>
        </w:rPr>
        <w:t>redir</w:t>
      </w:r>
      <w:proofErr w:type="spellEnd"/>
      <w:r w:rsidRPr="00CC0C94">
        <w:rPr>
          <w:lang w:eastAsia="ja-JP"/>
        </w:rPr>
        <w:t xml:space="preserve">-policy bit is set to "Unsecured redirection to GERAN not allowed" in the Network policy IE of the </w:t>
      </w:r>
      <w:r w:rsidRPr="00CC0C94">
        <w:t xml:space="preserve">TRACKING AREA UPDATE </w:t>
      </w:r>
      <w:r w:rsidRPr="00CC0C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CC0C94">
        <w:rPr>
          <w:lang w:eastAsia="ja-JP"/>
        </w:rPr>
        <w:t>redir</w:t>
      </w:r>
      <w:proofErr w:type="spellEnd"/>
      <w:r w:rsidRPr="00CC0C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 xml:space="preserve">If the header compression configuration status is included in the TRACKING AREA UPDATE ACCEPT message, the UE shall stop using header compression and decompression for those EPS bearers using Control plane </w:t>
      </w:r>
      <w:proofErr w:type="spellStart"/>
      <w:r w:rsidRPr="00CC0C94">
        <w:t>CIoT</w:t>
      </w:r>
      <w:proofErr w:type="spellEnd"/>
      <w:r w:rsidRPr="00CC0C94">
        <w:t xml:space="preserve">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t xml:space="preserve">If the UE is using EPS services with control plane </w:t>
      </w:r>
      <w:proofErr w:type="spellStart"/>
      <w:r w:rsidRPr="00CC0C94">
        <w:t>CIoT</w:t>
      </w:r>
      <w:proofErr w:type="spellEnd"/>
      <w:r w:rsidRPr="00CC0C94">
        <w:t xml:space="preserve">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lastRenderedPageBreak/>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 xml:space="preserve">Upon receiving a TRACKING AREA UPDATE COMPLETE message, if a new TMSI was included in the TRACKING AREA UPDATE ACCEPT message, the MME sends an </w:t>
      </w:r>
      <w:proofErr w:type="spellStart"/>
      <w:r w:rsidRPr="00CC0C94">
        <w:t>SGsAP</w:t>
      </w:r>
      <w:proofErr w:type="spellEnd"/>
      <w:r w:rsidRPr="00CC0C94">
        <w:t>-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context;</w:t>
      </w:r>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proofErr w:type="spellStart"/>
      <w:r w:rsidRPr="00CC0C94">
        <w:rPr>
          <w:lang w:eastAsia="ko-KR"/>
        </w:rPr>
        <w:t>e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MME shall remove the non-current native EPS security context, if any, for any </w:t>
      </w:r>
      <w:r w:rsidRPr="00CC0C94">
        <w:lastRenderedPageBreak/>
        <w:t>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delete any network-assigned UE radio capability IDs associated with the registered PLMN stored at the UE;</w:t>
      </w:r>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28" w:name="_Toc20218001"/>
      <w:bookmarkStart w:id="129" w:name="_Toc27743886"/>
      <w:bookmarkStart w:id="130" w:name="_Toc35959457"/>
      <w:bookmarkStart w:id="131" w:name="_Toc45202890"/>
      <w:bookmarkStart w:id="132" w:name="_Toc45700266"/>
      <w:bookmarkStart w:id="133" w:name="_Toc51920002"/>
      <w:bookmarkStart w:id="134" w:name="_Toc68251062"/>
      <w:r w:rsidRPr="00CC0C94">
        <w:t>5.6.1</w:t>
      </w:r>
      <w:r w:rsidRPr="00CC0C94">
        <w:tab/>
        <w:t>Service request procedure</w:t>
      </w:r>
      <w:bookmarkEnd w:id="128"/>
      <w:bookmarkEnd w:id="129"/>
      <w:bookmarkEnd w:id="130"/>
      <w:bookmarkEnd w:id="131"/>
      <w:bookmarkEnd w:id="132"/>
      <w:bookmarkEnd w:id="133"/>
      <w:bookmarkEnd w:id="134"/>
    </w:p>
    <w:p w14:paraId="2824D490" w14:textId="77777777" w:rsidR="005A02C8" w:rsidRPr="00CC0C94" w:rsidRDefault="005A02C8" w:rsidP="005A02C8">
      <w:pPr>
        <w:pStyle w:val="Heading4"/>
      </w:pPr>
      <w:bookmarkStart w:id="135" w:name="_Toc20218002"/>
      <w:bookmarkStart w:id="136" w:name="_Toc27743887"/>
      <w:bookmarkStart w:id="137" w:name="_Toc35959458"/>
      <w:bookmarkStart w:id="138" w:name="_Toc45202891"/>
      <w:bookmarkStart w:id="139" w:name="_Toc45700267"/>
      <w:bookmarkStart w:id="140" w:name="_Toc51920003"/>
      <w:bookmarkStart w:id="141" w:name="_Toc68251063"/>
      <w:r w:rsidRPr="00CC0C94">
        <w:t>5.6.1.1</w:t>
      </w:r>
      <w:r w:rsidRPr="00CC0C94">
        <w:tab/>
        <w:t>General</w:t>
      </w:r>
      <w:bookmarkEnd w:id="135"/>
      <w:bookmarkEnd w:id="136"/>
      <w:bookmarkEnd w:id="137"/>
      <w:bookmarkEnd w:id="138"/>
      <w:bookmarkEnd w:id="139"/>
      <w:bookmarkEnd w:id="140"/>
      <w:bookmarkEnd w:id="141"/>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w:t>
      </w:r>
      <w:proofErr w:type="spellStart"/>
      <w:r w:rsidRPr="00CC0C94">
        <w:t>CIoT</w:t>
      </w:r>
      <w:proofErr w:type="spellEnd"/>
      <w:r w:rsidRPr="00CC0C94">
        <w:t xml:space="preserve">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proofErr w:type="spellStart"/>
      <w:r w:rsidRPr="00CC0C94">
        <w:lastRenderedPageBreak/>
        <w:t>CIoT</w:t>
      </w:r>
      <w:proofErr w:type="spellEnd"/>
      <w:r w:rsidRPr="00CC0C94">
        <w:t xml:space="preserve">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the network has downlink signalling pending;</w:t>
      </w:r>
    </w:p>
    <w:p w14:paraId="6B237679" w14:textId="77777777" w:rsidR="005A02C8" w:rsidRPr="00CC0C94" w:rsidRDefault="005A02C8" w:rsidP="005A02C8">
      <w:pPr>
        <w:pStyle w:val="B1"/>
      </w:pPr>
      <w:r w:rsidRPr="00CC0C94">
        <w:rPr>
          <w:rFonts w:hint="eastAsia"/>
        </w:rPr>
        <w:t>-</w:t>
      </w:r>
      <w:r w:rsidRPr="00CC0C94">
        <w:tab/>
      </w:r>
      <w:r w:rsidRPr="00CC0C94">
        <w:rPr>
          <w:rFonts w:hint="eastAsia"/>
        </w:rPr>
        <w:t>the UE has uplink signalling pending;</w:t>
      </w:r>
    </w:p>
    <w:p w14:paraId="4A84DF91" w14:textId="77777777" w:rsidR="005A02C8" w:rsidRPr="00CC0C94" w:rsidRDefault="005A02C8" w:rsidP="005A02C8">
      <w:pPr>
        <w:pStyle w:val="B1"/>
      </w:pPr>
      <w:r w:rsidRPr="00CC0C94">
        <w:t>-</w:t>
      </w:r>
      <w:r w:rsidRPr="00CC0C94">
        <w:tab/>
        <w:t>the UE or the network has user data pending and the UE is in EMM-IDLE mode;</w:t>
      </w:r>
    </w:p>
    <w:p w14:paraId="66818ED2" w14:textId="77777777" w:rsidR="005A02C8" w:rsidRPr="00CC0C94" w:rsidRDefault="005A02C8" w:rsidP="005A02C8">
      <w:pPr>
        <w:pStyle w:val="B1"/>
      </w:pPr>
      <w:r w:rsidRPr="00CC0C94">
        <w:t>-</w:t>
      </w:r>
      <w:r w:rsidRPr="00CC0C94">
        <w:tab/>
        <w:t xml:space="preserve">the UE is in EMM-CONNECTED mode and has a NAS signalling connection only; the UE is using EPS services with control plane </w:t>
      </w:r>
      <w:proofErr w:type="spellStart"/>
      <w:r w:rsidRPr="00CC0C94">
        <w:t>CIoT</w:t>
      </w:r>
      <w:proofErr w:type="spellEnd"/>
      <w:r w:rsidRPr="00CC0C94">
        <w:t xml:space="preserve"> EPS optimization, and it has user data pending which is to be transferred via user plane radio bearers;</w:t>
      </w:r>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1xCS fallback</w:t>
      </w:r>
      <w:r w:rsidRPr="00CC0C94">
        <w:rPr>
          <w:rFonts w:hint="eastAsia"/>
          <w:lang w:eastAsia="ko-KR"/>
        </w:rPr>
        <w:t>;</w:t>
      </w:r>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pending</w:t>
      </w:r>
      <w:r w:rsidRPr="00CC0C94">
        <w:rPr>
          <w:rFonts w:eastAsia="Batang" w:hint="eastAsia"/>
          <w:lang w:eastAsia="ko-KR"/>
        </w:rPr>
        <w:t>;</w:t>
      </w:r>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pending</w:t>
      </w:r>
      <w:r w:rsidRPr="00CC0C94">
        <w:t>;</w:t>
      </w:r>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w:t>
      </w:r>
      <w:del w:id="142"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43"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44" w:author="Vivek Gupta" w:date="2021-04-07T14:16:00Z">
        <w:r w:rsidR="006A1FD0">
          <w:rPr>
            <w:lang w:eastAsia="ko-KR"/>
          </w:rPr>
          <w:t>; or</w:t>
        </w:r>
      </w:ins>
      <w:del w:id="145" w:author="Vivek Gupta" w:date="2021-04-07T14:16:00Z">
        <w:r w:rsidRPr="00CC0C94" w:rsidDel="006A1FD0">
          <w:rPr>
            <w:rFonts w:hint="eastAsia"/>
            <w:lang w:eastAsia="ko-KR"/>
          </w:rPr>
          <w:delText>.</w:delText>
        </w:r>
      </w:del>
    </w:p>
    <w:p w14:paraId="20FBD610" w14:textId="2A6C2EA7" w:rsidR="006A1FD0" w:rsidRPr="00CC0C94" w:rsidRDefault="006A1FD0">
      <w:pPr>
        <w:pStyle w:val="B1"/>
        <w:rPr>
          <w:lang w:eastAsia="ko-KR"/>
        </w:rPr>
      </w:pPr>
      <w:ins w:id="146"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47" w:author="Vivek Gupta" w:date="2021-04-12T02:44:00Z">
        <w:r w:rsidR="001B47EC">
          <w:t>the</w:t>
        </w:r>
      </w:ins>
      <w:ins w:id="148" w:author="Vivek Gupta" w:date="2021-04-07T14:16:00Z">
        <w:r w:rsidRPr="00CC0C94">
          <w:t xml:space="preserve"> UE </w:t>
        </w:r>
      </w:ins>
      <w:ins w:id="149" w:author="Vivek Gupta" w:date="2021-04-20T03:05:00Z">
        <w:r w:rsidR="0057547A">
          <w:t xml:space="preserve">supporting MUSIM </w:t>
        </w:r>
      </w:ins>
      <w:ins w:id="150" w:author="Vivek Gupta" w:date="2021-04-09T19:44:00Z">
        <w:r w:rsidR="000E294E">
          <w:t xml:space="preserve">requests the release of the NAS signalling </w:t>
        </w:r>
      </w:ins>
      <w:ins w:id="151" w:author="Vivek Gupta" w:date="2021-04-07T14:16:00Z">
        <w:r>
          <w:t>connection</w:t>
        </w:r>
      </w:ins>
      <w:ins w:id="152" w:author="Vivek Gupta May 2021" w:date="2021-05-04T15:54:00Z">
        <w:r w:rsidR="006D2E0E">
          <w:t xml:space="preserve"> or reject paging</w:t>
        </w:r>
      </w:ins>
      <w:ins w:id="153" w:author="Vivek Gupta" w:date="2021-04-07T14:16:00Z">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from the network;</w:t>
      </w:r>
    </w:p>
    <w:p w14:paraId="776F08FA" w14:textId="77777777" w:rsidR="005A02C8" w:rsidRPr="00CC0C94" w:rsidRDefault="005A02C8" w:rsidP="005A02C8">
      <w:pPr>
        <w:pStyle w:val="B1"/>
      </w:pPr>
      <w:r w:rsidRPr="00CC0C94">
        <w:t>b)</w:t>
      </w:r>
      <w:r w:rsidRPr="00CC0C94">
        <w:tab/>
        <w:t>the UE, in EMM-IDLE mode, has pending user data to be sent;</w:t>
      </w:r>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pending</w:t>
      </w:r>
      <w:r w:rsidRPr="00CC0C94">
        <w:t>;</w:t>
      </w:r>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layer</w:t>
      </w:r>
      <w:r w:rsidRPr="00CC0C94">
        <w:rPr>
          <w:lang w:eastAsia="ja-JP"/>
        </w:rPr>
        <w:t>;</w:t>
      </w:r>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CS SERVICE NOTIFICATION message</w:t>
      </w:r>
      <w:r w:rsidRPr="00CC0C94">
        <w:rPr>
          <w:lang w:eastAsia="ja-JP"/>
        </w:rPr>
        <w:t>;</w:t>
      </w:r>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layer</w:t>
      </w:r>
      <w:r w:rsidRPr="00CC0C94">
        <w:rPr>
          <w:lang w:eastAsia="ja-JP"/>
        </w:rPr>
        <w:t>;</w:t>
      </w:r>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UTRAN</w:t>
      </w:r>
      <w:r w:rsidRPr="00CC0C94">
        <w:rPr>
          <w:lang w:eastAsia="ja-JP"/>
        </w:rPr>
        <w:t>;</w:t>
      </w:r>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UTRAN</w:t>
      </w:r>
      <w:r w:rsidRPr="00CC0C94">
        <w:rPr>
          <w:lang w:eastAsia="ja-JP"/>
        </w:rPr>
        <w:t>;</w:t>
      </w:r>
    </w:p>
    <w:p w14:paraId="3418DB40" w14:textId="77777777" w:rsidR="005A02C8" w:rsidRPr="00CC0C94" w:rsidRDefault="005A02C8" w:rsidP="005A02C8">
      <w:pPr>
        <w:pStyle w:val="B1"/>
        <w:rPr>
          <w:lang w:eastAsia="ja-JP"/>
        </w:rPr>
      </w:pPr>
      <w:proofErr w:type="spellStart"/>
      <w:r w:rsidRPr="00CC0C94">
        <w:rPr>
          <w:lang w:eastAsia="ja-JP"/>
        </w:rPr>
        <w:t>i</w:t>
      </w:r>
      <w:proofErr w:type="spellEnd"/>
      <w:r w:rsidRPr="00CC0C94">
        <w:rPr>
          <w:lang w:eastAsia="ja-JP"/>
        </w:rPr>
        <w:t>)</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r w:rsidRPr="00CC0C94">
        <w:rPr>
          <w:lang w:eastAsia="ja-JP"/>
        </w:rPr>
        <w:t>;</w:t>
      </w:r>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r w:rsidRPr="00CC0C94">
        <w:rPr>
          <w:lang w:eastAsia="ja-JP"/>
        </w:rPr>
        <w:t>;</w:t>
      </w:r>
    </w:p>
    <w:p w14:paraId="68DD95D1" w14:textId="77777777" w:rsidR="005A02C8" w:rsidRPr="00CC0C94" w:rsidRDefault="005A02C8" w:rsidP="005A02C8">
      <w:pPr>
        <w:pStyle w:val="B1"/>
      </w:pPr>
      <w:r w:rsidRPr="00CC0C94">
        <w:t>k)</w:t>
      </w:r>
      <w:r w:rsidRPr="00CC0C94">
        <w:tab/>
        <w:t>the UE performs an inter-system change from S101 mode to S1 mode and has user data pending;</w:t>
      </w:r>
    </w:p>
    <w:p w14:paraId="17C95A08" w14:textId="77777777" w:rsidR="005A02C8" w:rsidRPr="00CC0C94" w:rsidRDefault="005A02C8" w:rsidP="005A02C8">
      <w:pPr>
        <w:pStyle w:val="B1"/>
        <w:rPr>
          <w:lang w:eastAsia="ko-KR"/>
        </w:rPr>
      </w:pPr>
      <w:r w:rsidRPr="00CC0C94">
        <w:lastRenderedPageBreak/>
        <w:t>l)</w:t>
      </w:r>
      <w:r w:rsidRPr="00CC0C94">
        <w:tab/>
        <w:t xml:space="preserve">the UE in EMM-IDLE mod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w:t>
      </w:r>
      <w:proofErr w:type="spellStart"/>
      <w:r w:rsidRPr="00CC0C94">
        <w:rPr>
          <w:lang w:eastAsia="ko-KR"/>
        </w:rPr>
        <w:t>CIoT</w:t>
      </w:r>
      <w:proofErr w:type="spellEnd"/>
      <w:r w:rsidRPr="00CC0C94">
        <w:rPr>
          <w:lang w:eastAsia="ko-KR"/>
        </w:rPr>
        <w:t xml:space="preserve"> EPS optimization and </w:t>
      </w:r>
      <w:r w:rsidRPr="00CC0C94">
        <w:t>has pending user data to be sent via user plane radio bearers;</w:t>
      </w:r>
      <w:del w:id="154" w:author="Vivek Gupta" w:date="2021-04-07T14:17:00Z">
        <w:r w:rsidRPr="00CC0C94" w:rsidDel="006A1FD0">
          <w:delText xml:space="preserve"> or</w:delText>
        </w:r>
      </w:del>
    </w:p>
    <w:p w14:paraId="7979BD69" w14:textId="610092B0" w:rsidR="005A02C8" w:rsidRDefault="005A02C8" w:rsidP="005A02C8">
      <w:pPr>
        <w:pStyle w:val="B1"/>
        <w:rPr>
          <w:ins w:id="155"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56" w:author="Vivek Gupta May 2021" w:date="2021-05-04T15:56:00Z">
        <w:r w:rsidR="006D2E0E">
          <w:rPr>
            <w:lang w:eastAsia="ko-KR"/>
          </w:rPr>
          <w:t>;</w:t>
        </w:r>
      </w:ins>
      <w:del w:id="157" w:author="Vivek Gupta May 2021" w:date="2021-05-04T15:56:00Z">
        <w:r w:rsidRPr="00CC0C94" w:rsidDel="006D2E0E">
          <w:rPr>
            <w:lang w:eastAsia="ko-KR"/>
          </w:rPr>
          <w:delText>.</w:delText>
        </w:r>
      </w:del>
    </w:p>
    <w:p w14:paraId="23727D97" w14:textId="11FB1997" w:rsidR="006D2E0E" w:rsidRDefault="006A1FD0" w:rsidP="00D643E2">
      <w:pPr>
        <w:pStyle w:val="B1"/>
        <w:rPr>
          <w:ins w:id="158" w:author="Vivek Gupta May 2021" w:date="2021-05-05T17:18:00Z"/>
        </w:rPr>
      </w:pPr>
      <w:ins w:id="159" w:author="Vivek Gupta" w:date="2021-04-07T14:17:00Z">
        <w:r>
          <w:rPr>
            <w:lang w:val="en-US" w:eastAsia="ko-KR"/>
          </w:rPr>
          <w:t>o)</w:t>
        </w:r>
        <w:r>
          <w:rPr>
            <w:lang w:val="en-US" w:eastAsia="ko-KR"/>
          </w:rPr>
          <w:tab/>
          <w:t xml:space="preserve">the UE </w:t>
        </w:r>
      </w:ins>
      <w:ins w:id="160" w:author="Vivek Gupta" w:date="2021-04-20T03:06:00Z">
        <w:r w:rsidR="0057547A">
          <w:rPr>
            <w:lang w:val="en-US" w:eastAsia="ko-KR"/>
          </w:rPr>
          <w:t>support</w:t>
        </w:r>
      </w:ins>
      <w:ins w:id="161" w:author="Vivek Gupta" w:date="2021-04-20T03:07:00Z">
        <w:r w:rsidR="0057547A">
          <w:rPr>
            <w:lang w:val="en-US" w:eastAsia="ko-KR"/>
          </w:rPr>
          <w:t>s</w:t>
        </w:r>
      </w:ins>
      <w:ins w:id="162" w:author="Vivek Gupta" w:date="2021-04-20T03:06:00Z">
        <w:r w:rsidR="0057547A">
          <w:rPr>
            <w:lang w:val="en-US" w:eastAsia="ko-KR"/>
          </w:rPr>
          <w:t xml:space="preserve"> MUSIM</w:t>
        </w:r>
      </w:ins>
      <w:ins w:id="163" w:author="Vivek Gupta" w:date="2021-04-20T03:07:00Z">
        <w:r w:rsidR="0057547A">
          <w:rPr>
            <w:lang w:val="en-US" w:eastAsia="ko-KR"/>
          </w:rPr>
          <w:t xml:space="preserve">, </w:t>
        </w:r>
      </w:ins>
      <w:ins w:id="164" w:author="Vivek Gupta" w:date="2021-04-12T02:45:00Z">
        <w:r w:rsidR="001B47EC">
          <w:rPr>
            <w:lang w:val="en-US" w:eastAsia="ko-KR"/>
          </w:rPr>
          <w:t xml:space="preserve">in EMM-CONNECTED mode </w:t>
        </w:r>
      </w:ins>
      <w:ins w:id="165" w:author="Vivek Gupta" w:date="2021-04-07T14:17:00Z">
        <w:r w:rsidRPr="00CC0C94">
          <w:t>request</w:t>
        </w:r>
        <w:r>
          <w:t>s the network</w:t>
        </w:r>
        <w:r w:rsidRPr="00CC0C94">
          <w:t xml:space="preserve"> </w:t>
        </w:r>
        <w:r>
          <w:t xml:space="preserve">to </w:t>
        </w:r>
      </w:ins>
      <w:ins w:id="166" w:author="Vivek Gupta" w:date="2021-04-09T19:45:00Z">
        <w:r w:rsidR="000E294E">
          <w:t>release the NAS signalling</w:t>
        </w:r>
      </w:ins>
      <w:ins w:id="167" w:author="Vivek Gupta" w:date="2021-04-07T14:17:00Z">
        <w:r>
          <w:t xml:space="preserve"> connection </w:t>
        </w:r>
      </w:ins>
      <w:ins w:id="168" w:author="Vivek Gupta" w:date="2021-04-19T06:53:00Z">
        <w:r w:rsidR="00BA614F">
          <w:t>and optionally includes paging restrictions</w:t>
        </w:r>
      </w:ins>
      <w:ins w:id="169" w:author="Vivek Gupta May 2021" w:date="2021-05-04T15:57:00Z">
        <w:r w:rsidR="006D2E0E">
          <w:t>; or</w:t>
        </w:r>
      </w:ins>
    </w:p>
    <w:p w14:paraId="678782BB" w14:textId="52239AC0" w:rsidR="00D643E2" w:rsidRPr="00D643E2" w:rsidRDefault="00D643E2" w:rsidP="00D643E2">
      <w:pPr>
        <w:pStyle w:val="B1"/>
        <w:rPr>
          <w:lang w:val="en-US" w:eastAsia="ko-KR"/>
        </w:rPr>
      </w:pPr>
      <w:ins w:id="170" w:author="Vivek Gupta May 2021" w:date="2021-05-05T17:18:00Z">
        <w:r>
          <w:rPr>
            <w:lang w:val="en-US" w:eastAsia="ko-KR"/>
          </w:rPr>
          <w:t>p)</w:t>
        </w:r>
        <w:r>
          <w:rPr>
            <w:lang w:val="en-US" w:eastAsia="ko-KR"/>
          </w:rPr>
          <w:tab/>
          <w:t xml:space="preserve">the UE supports MUSIM, in EMM-IDLE mode when responding to paging </w:t>
        </w:r>
        <w:r w:rsidRPr="00CC0C94">
          <w:t>request</w:t>
        </w:r>
        <w:r>
          <w:t>s the network</w:t>
        </w:r>
        <w:r w:rsidRPr="00CC0C94">
          <w:t xml:space="preserve"> </w:t>
        </w:r>
        <w:r>
          <w:t>to reject paging, release the NAS signalling connection and optionally includes paging restrictions</w:t>
        </w:r>
        <w:r>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1779AC1A" w:rsidR="005A02C8" w:rsidRPr="00CC0C94" w:rsidRDefault="002E30CD" w:rsidP="005A02C8">
      <w:pPr>
        <w:pStyle w:val="TH"/>
        <w:rPr>
          <w:lang w:eastAsia="zh-CN"/>
        </w:rPr>
      </w:pPr>
      <w:del w:id="171" w:author="Vivek Gupta" w:date="2021-05-03T17:02:00Z">
        <w:r w:rsidRPr="00CC0C94">
          <w:rPr>
            <w:noProof/>
          </w:rPr>
          <w:object w:dxaOrig="10276" w:dyaOrig="16756" w14:anchorId="6137C748">
            <v:shape id="_x0000_i1028" type="#_x0000_t75" alt="" style="width:438.6pt;height:713.8pt;mso-width-percent:0;mso-height-percent:0;mso-width-percent:0;mso-height-percent:0" o:ole="">
              <v:imagedata r:id="rId25" o:title=""/>
            </v:shape>
            <o:OLEObject Type="Embed" ProgID="Visio.Drawing.11" ShapeID="_x0000_i1028" DrawAspect="Content" ObjectID="_1683423387" r:id="rId26"/>
          </w:object>
        </w:r>
      </w:del>
      <w:ins w:id="172" w:author="Vivek Gupta May 2021" w:date="2021-05-24T11:55:00Z">
        <w:r w:rsidRPr="00CC0C94">
          <w:rPr>
            <w:noProof/>
          </w:rPr>
          <w:object w:dxaOrig="10291" w:dyaOrig="16770" w14:anchorId="57CBAFA4">
            <v:shape id="_x0000_i1027" type="#_x0000_t75" alt="" style="width:438.2pt;height:713.4pt;mso-width-percent:0;mso-height-percent:0;mso-width-percent:0;mso-height-percent:0" o:ole="">
              <v:imagedata r:id="rId27" o:title=""/>
            </v:shape>
            <o:OLEObject Type="Embed" ProgID="Visio.Drawing.11" ShapeID="_x0000_i1027" DrawAspect="Content" ObjectID="_1683423388" r:id="rId28"/>
          </w:object>
        </w:r>
      </w:ins>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e.g.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004C54BC" w14:textId="5CCBA7EA" w:rsidR="00FD6A0F" w:rsidRPr="00CC0C94" w:rsidRDefault="005A02C8" w:rsidP="00FD6A0F">
      <w:pPr>
        <w:pStyle w:val="TF"/>
        <w:rPr>
          <w:lang w:eastAsia="zh-CN"/>
        </w:rPr>
      </w:pPr>
      <w:r w:rsidRPr="00CC0C94">
        <w:t>Figure 5.6.1.1.1: Service request procedu</w:t>
      </w:r>
      <w:r w:rsidRPr="00CC0C94">
        <w:rPr>
          <w:lang w:eastAsia="zh-CN"/>
        </w:rPr>
        <w:t>re (part 1)</w:t>
      </w:r>
    </w:p>
    <w:p w14:paraId="44025DC2" w14:textId="6C590278" w:rsidR="005A02C8" w:rsidRPr="00CC0C94" w:rsidRDefault="002E30CD" w:rsidP="005A02C8">
      <w:pPr>
        <w:pStyle w:val="TH"/>
        <w:rPr>
          <w:lang w:eastAsia="zh-CN"/>
        </w:rPr>
      </w:pPr>
      <w:del w:id="173" w:author="Vivek Gupta May 2021" w:date="2021-05-12T23:39:00Z">
        <w:r w:rsidRPr="00CC0C94">
          <w:rPr>
            <w:noProof/>
          </w:rPr>
          <w:object w:dxaOrig="10284" w:dyaOrig="10104" w14:anchorId="686F90DF">
            <v:shape id="_x0000_i1026" type="#_x0000_t75" alt="" style="width:438.6pt;height:6in;mso-width-percent:0;mso-height-percent:0;mso-width-percent:0;mso-height-percent:0" o:ole="">
              <v:imagedata r:id="rId29" o:title=""/>
            </v:shape>
            <o:OLEObject Type="Embed" ProgID="Visio.Drawing.11" ShapeID="_x0000_i1026" DrawAspect="Content" ObjectID="_1683423389" r:id="rId30"/>
          </w:object>
        </w:r>
      </w:del>
      <w:ins w:id="174" w:author="Vivek Gupta May 2021" w:date="2021-05-12T23:49:00Z">
        <w:r w:rsidRPr="00CC0C94">
          <w:rPr>
            <w:noProof/>
          </w:rPr>
          <w:object w:dxaOrig="10291" w:dyaOrig="10111" w14:anchorId="63116CAE">
            <v:shape id="_x0000_i1025" type="#_x0000_t75" alt="" style="width:439.45pt;height:432.4pt;mso-width-percent:0;mso-height-percent:0;mso-width-percent:0;mso-height-percent:0" o:ole="">
              <v:imagedata r:id="rId31" o:title=""/>
            </v:shape>
            <o:OLEObject Type="Embed" ProgID="Visio.Drawing.11" ShapeID="_x0000_i1025" DrawAspect="Content" ObjectID="_1683423390" r:id="rId32"/>
          </w:object>
        </w:r>
      </w:ins>
      <w:r w:rsidR="008173A2" w:rsidRPr="00CC0C94">
        <w:rPr>
          <w:noProof/>
        </w:rPr>
        <w:fldChar w:fldCharType="begin"/>
      </w:r>
      <w:r>
        <w:rPr>
          <w:noProof/>
        </w:rPr>
        <w:fldChar w:fldCharType="separate"/>
      </w:r>
      <w:r w:rsidR="008173A2" w:rsidRPr="00CC0C94">
        <w:rPr>
          <w:noProof/>
        </w:rPr>
        <w:fldChar w:fldCharType="end"/>
      </w:r>
    </w:p>
    <w:p w14:paraId="29D3BB50" w14:textId="77777777" w:rsidR="005A02C8" w:rsidRPr="00CC0C94" w:rsidRDefault="005A02C8" w:rsidP="005A02C8">
      <w:pPr>
        <w:pStyle w:val="NF"/>
      </w:pPr>
      <w:r w:rsidRPr="00CC0C94">
        <w:t>NOTE 1:</w:t>
      </w:r>
      <w:r w:rsidRPr="00CC0C94">
        <w:tab/>
        <w:t>Security protected NAS message: this could be e.g.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e.g.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125A043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a normal or periodic tracking area updating or a combined tracking area updating procedure is successfully completed;</w:t>
      </w:r>
    </w:p>
    <w:p w14:paraId="33ADD5B7" w14:textId="77777777" w:rsidR="005A02C8" w:rsidRPr="00CC0C94" w:rsidRDefault="005A02C8" w:rsidP="005A02C8">
      <w:pPr>
        <w:pStyle w:val="B1"/>
      </w:pPr>
      <w:r w:rsidRPr="00CC0C94">
        <w:t>-</w:t>
      </w:r>
      <w:r w:rsidRPr="00CC0C94">
        <w:tab/>
        <w:t>a service request procedure in order to obtain packet services is successfully completed</w:t>
      </w:r>
      <w:r>
        <w:t>;</w:t>
      </w:r>
    </w:p>
    <w:p w14:paraId="2EECA7EC" w14:textId="77777777" w:rsidR="005A02C8" w:rsidRPr="007A31A3" w:rsidRDefault="005A02C8" w:rsidP="005A02C8">
      <w:pPr>
        <w:ind w:left="568" w:hanging="284"/>
      </w:pPr>
      <w:bookmarkStart w:id="175" w:name="_Toc20218003"/>
      <w:bookmarkStart w:id="176" w:name="_Toc27743888"/>
      <w:bookmarkStart w:id="177" w:name="_Toc35959459"/>
      <w:bookmarkStart w:id="178" w:name="_Toc45202892"/>
      <w:bookmarkStart w:id="179"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lastRenderedPageBreak/>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80" w:name="_Toc51920004"/>
      <w:bookmarkStart w:id="181" w:name="_Toc68251064"/>
      <w:r w:rsidRPr="00CC0C94">
        <w:t>5.6.1.2</w:t>
      </w:r>
      <w:r w:rsidRPr="00CC0C94">
        <w:tab/>
        <w:t>Service request procedure initiation</w:t>
      </w:r>
      <w:bookmarkEnd w:id="175"/>
      <w:bookmarkEnd w:id="176"/>
      <w:bookmarkEnd w:id="177"/>
      <w:bookmarkEnd w:id="178"/>
      <w:bookmarkEnd w:id="179"/>
      <w:bookmarkEnd w:id="180"/>
      <w:bookmarkEnd w:id="181"/>
    </w:p>
    <w:p w14:paraId="7E7D11D2" w14:textId="77777777" w:rsidR="005A02C8" w:rsidRPr="00CC0C94" w:rsidRDefault="005A02C8" w:rsidP="005A02C8">
      <w:pPr>
        <w:pStyle w:val="Heading5"/>
      </w:pPr>
      <w:bookmarkStart w:id="182" w:name="_Toc20218004"/>
      <w:bookmarkStart w:id="183" w:name="_Toc27743889"/>
      <w:bookmarkStart w:id="184" w:name="_Toc35959460"/>
      <w:bookmarkStart w:id="185" w:name="_Toc45202893"/>
      <w:bookmarkStart w:id="186" w:name="_Toc45700269"/>
      <w:bookmarkStart w:id="187" w:name="_Toc51920005"/>
      <w:bookmarkStart w:id="188" w:name="_Toc68251065"/>
      <w:r w:rsidRPr="00CC0C94">
        <w:t>5.6.1.2.1</w:t>
      </w:r>
      <w:r w:rsidRPr="00CC0C94">
        <w:tab/>
        <w:t xml:space="preserve">UE is not using EPS services with control plane </w:t>
      </w:r>
      <w:proofErr w:type="spellStart"/>
      <w:r w:rsidRPr="00CC0C94">
        <w:t>CIoT</w:t>
      </w:r>
      <w:proofErr w:type="spellEnd"/>
      <w:r w:rsidRPr="00CC0C94">
        <w:t xml:space="preserve"> EPS optimization</w:t>
      </w:r>
      <w:bookmarkEnd w:id="182"/>
      <w:bookmarkEnd w:id="183"/>
      <w:bookmarkEnd w:id="184"/>
      <w:bookmarkEnd w:id="185"/>
      <w:bookmarkEnd w:id="186"/>
      <w:bookmarkEnd w:id="187"/>
      <w:bookmarkEnd w:id="188"/>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if the UE is not configured for NAS signalling low priority, the UE initiates the service request procedure by sending a SERVICE REQUEST message to the MME;</w:t>
      </w:r>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INITIATED;</w:t>
      </w:r>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 xml:space="preserve">For cases f, g, </w:t>
      </w:r>
      <w:proofErr w:type="spellStart"/>
      <w:r w:rsidRPr="00CC0C94">
        <w:rPr>
          <w:lang w:eastAsia="ko-KR"/>
        </w:rPr>
        <w:t>i</w:t>
      </w:r>
      <w:proofErr w:type="spellEnd"/>
      <w:r w:rsidRPr="00CC0C94">
        <w:rPr>
          <w:lang w:eastAsia="ko-KR"/>
        </w:rPr>
        <w:t xml:space="preserve"> and j in subclause 5.6.1.1, t</w:t>
      </w:r>
      <w:r w:rsidRPr="00CC0C94">
        <w:t>he UE shall send an EXTENDED SERVICE REQUEST message, start T3417 and enter the state EMM-SERVICE-REQUEST-INITIATED</w:t>
      </w:r>
      <w:r w:rsidRPr="00CC0C94">
        <w:rPr>
          <w:lang w:eastAsia="ko-KR"/>
        </w:rPr>
        <w:t>.</w:t>
      </w:r>
    </w:p>
    <w:p w14:paraId="1A2B175F" w14:textId="77777777" w:rsidR="00E92FDA" w:rsidRDefault="00E92FDA" w:rsidP="00FD6A0F">
      <w:pPr>
        <w:rPr>
          <w:ins w:id="189" w:author="Vivek Gupta May 2021" w:date="2021-05-07T16:03:00Z"/>
        </w:rPr>
      </w:pPr>
      <w:ins w:id="190" w:author="Vivek Gupta May 2021" w:date="2021-05-07T16:02:00Z">
        <w:r w:rsidRPr="00CC0C94">
          <w:t>F</w:t>
        </w:r>
        <w:r>
          <w:t>or</w:t>
        </w:r>
        <w:r w:rsidRPr="00CC0C94">
          <w:t xml:space="preserve"> case</w:t>
        </w:r>
        <w:r>
          <w:t>s</w:t>
        </w:r>
        <w:r w:rsidRPr="00CC0C94">
          <w:t xml:space="preserve"> </w:t>
        </w:r>
        <w:r>
          <w:t xml:space="preserve">o and p </w:t>
        </w:r>
        <w:r w:rsidRPr="00CC0C94">
          <w:t>in subclause 5.6.1.1</w:t>
        </w:r>
      </w:ins>
      <w:ins w:id="191" w:author="Vivek Gupta May 2021" w:date="2021-05-07T16:03:00Z">
        <w:r>
          <w:t xml:space="preserve">, </w:t>
        </w:r>
      </w:ins>
      <w:ins w:id="192" w:author="Vivek Gupta May 2021" w:date="2021-05-05T22:51:00Z">
        <w:r w:rsidR="009C7946" w:rsidRPr="00CC0C94">
          <w:t>the UE shall send an EXTENDED SERVICE REQUEST message</w:t>
        </w:r>
      </w:ins>
      <w:ins w:id="193" w:author="Vivek Gupta May 2021" w:date="2021-05-07T16:03:00Z">
        <w:r>
          <w:t>,</w:t>
        </w:r>
      </w:ins>
    </w:p>
    <w:p w14:paraId="448CF0CA" w14:textId="4B34DB71" w:rsidR="00E71938" w:rsidRDefault="00E92FDA" w:rsidP="00E71938">
      <w:pPr>
        <w:pStyle w:val="B1"/>
        <w:rPr>
          <w:ins w:id="194" w:author="Vivek Gupta May 2021" w:date="2021-05-07T16:05:00Z"/>
        </w:rPr>
      </w:pPr>
      <w:ins w:id="195" w:author="Vivek Gupta May 2021" w:date="2021-05-07T16:03:00Z">
        <w:r w:rsidRPr="00CC0C94">
          <w:t>-</w:t>
        </w:r>
        <w:r w:rsidRPr="00CC0C94">
          <w:tab/>
        </w:r>
      </w:ins>
      <w:ins w:id="196" w:author="Vivek Gupta May 2021" w:date="2021-05-07T16:04:00Z">
        <w:r>
          <w:t xml:space="preserve">for case o </w:t>
        </w:r>
        <w:r w:rsidRPr="00CC0C94">
          <w:t>in subclause 5.6.1.1</w:t>
        </w:r>
        <w:r>
          <w:t xml:space="preserve">, set </w:t>
        </w:r>
      </w:ins>
      <w:ins w:id="197" w:author="Vivek Gupta May 2021" w:date="2021-05-05T22:58:00Z">
        <w:r w:rsidR="009C7946">
          <w:t xml:space="preserve">Request type </w:t>
        </w:r>
        <w:r w:rsidR="009C7946" w:rsidRPr="00CC0C94">
          <w:t>to "</w:t>
        </w:r>
        <w:r w:rsidR="009C7946">
          <w:t>NAS signalling connection release</w:t>
        </w:r>
        <w:r w:rsidR="009C7946" w:rsidRPr="00CC0C94">
          <w:t xml:space="preserve"> requested" in the </w:t>
        </w:r>
      </w:ins>
      <w:ins w:id="198" w:author="Vivek Gupta May 2021" w:date="2021-05-20T23:40:00Z">
        <w:r w:rsidR="001F3A1A">
          <w:t>UE</w:t>
        </w:r>
      </w:ins>
      <w:ins w:id="199" w:author="Vivek Gupta May 2021" w:date="2021-05-05T22:58: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00" w:author="Vivek Gupta May 2021" w:date="2021-05-05T22:51:00Z">
        <w:r w:rsidR="009C7946" w:rsidRPr="00CC0C94">
          <w:rPr>
            <w:lang w:eastAsia="ja-JP"/>
          </w:rPr>
          <w:t>ervice type to "p</w:t>
        </w:r>
        <w:r w:rsidR="009C7946" w:rsidRPr="00CC0C94">
          <w:rPr>
            <w:lang w:eastAsia="ko-KR"/>
          </w:rPr>
          <w:t>acket services via S1</w:t>
        </w:r>
        <w:r w:rsidR="009C7946" w:rsidRPr="00CC0C94">
          <w:rPr>
            <w:lang w:eastAsia="ja-JP"/>
          </w:rPr>
          <w:t>"</w:t>
        </w:r>
      </w:ins>
      <w:ins w:id="201" w:author="Vivek Gupta May 2021" w:date="2021-05-07T16:05:00Z">
        <w:r>
          <w:t>; or</w:t>
        </w:r>
      </w:ins>
    </w:p>
    <w:p w14:paraId="72742A56" w14:textId="2B16C07A" w:rsidR="009C7946" w:rsidRDefault="00E71938" w:rsidP="00E71938">
      <w:pPr>
        <w:pStyle w:val="B1"/>
        <w:rPr>
          <w:ins w:id="202" w:author="Vivek Gupta May 2021" w:date="2021-05-07T16:07:00Z"/>
        </w:rPr>
      </w:pPr>
      <w:ins w:id="203" w:author="Vivek Gupta May 2021" w:date="2021-05-07T16:05:00Z">
        <w:r w:rsidRPr="00CC0C94">
          <w:t>-</w:t>
        </w:r>
        <w:r w:rsidRPr="00CC0C94">
          <w:tab/>
        </w:r>
        <w:r>
          <w:t xml:space="preserve">for case p </w:t>
        </w:r>
        <w:r w:rsidRPr="00CC0C94">
          <w:t>in subclause 5.6.1.1</w:t>
        </w:r>
        <w:r>
          <w:t xml:space="preserve">, set Request type </w:t>
        </w:r>
        <w:r w:rsidRPr="00CC0C94">
          <w:t xml:space="preserve">to </w:t>
        </w:r>
      </w:ins>
      <w:ins w:id="204" w:author="Vivek Gupta May 2021" w:date="2021-05-05T22:57:00Z">
        <w:r w:rsidR="009C7946" w:rsidRPr="00CC0C94">
          <w:t>"</w:t>
        </w:r>
        <w:r w:rsidR="009C7946">
          <w:t>Rejection of paging</w:t>
        </w:r>
        <w:r w:rsidR="009C7946" w:rsidRPr="00CC0C94">
          <w:t xml:space="preserve"> requested" in the </w:t>
        </w:r>
      </w:ins>
      <w:ins w:id="205" w:author="Vivek Gupta May 2021" w:date="2021-05-20T23:40:00Z">
        <w:r w:rsidR="001F3A1A">
          <w:t>UE</w:t>
        </w:r>
      </w:ins>
      <w:ins w:id="206" w:author="Vivek Gupta May 2021" w:date="2021-05-05T22:57: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07" w:author="Vivek Gupta May 2021" w:date="2021-05-05T22:53:00Z">
        <w:r w:rsidR="009C7946" w:rsidRPr="00CC0C94">
          <w:rPr>
            <w:lang w:eastAsia="ja-JP"/>
          </w:rPr>
          <w:t>ervice type</w:t>
        </w:r>
      </w:ins>
      <w:ins w:id="208" w:author="Vivek Gupta May 2021" w:date="2021-05-05T23:01:00Z">
        <w:r w:rsidR="00171A7E">
          <w:rPr>
            <w:lang w:eastAsia="ja-JP"/>
          </w:rPr>
          <w:t xml:space="preserve"> </w:t>
        </w:r>
      </w:ins>
      <w:ins w:id="209" w:author="Vivek Gupta May 2021" w:date="2021-05-05T22:53:00Z">
        <w:r w:rsidR="009C7946" w:rsidRPr="00CC0C94">
          <w:rPr>
            <w:lang w:eastAsia="ja-JP"/>
          </w:rPr>
          <w:t>to "p</w:t>
        </w:r>
        <w:r w:rsidR="009C7946" w:rsidRPr="00CC0C94">
          <w:rPr>
            <w:lang w:eastAsia="ko-KR"/>
          </w:rPr>
          <w:t>acket services via S1</w:t>
        </w:r>
        <w:r w:rsidR="009C7946" w:rsidRPr="00CC0C94">
          <w:rPr>
            <w:lang w:eastAsia="ja-JP"/>
          </w:rPr>
          <w:t>"</w:t>
        </w:r>
        <w:r w:rsidR="009C7946">
          <w:t xml:space="preserve"> </w:t>
        </w:r>
      </w:ins>
      <w:ins w:id="210" w:author="Vivek Gupta May 2021" w:date="2021-05-05T22:54:00Z">
        <w:r w:rsidR="009C7946">
          <w:t xml:space="preserve">if the UE needs to reject PS paging or </w:t>
        </w:r>
      </w:ins>
      <w:ins w:id="211" w:author="Vivek Gupta May 2021" w:date="2021-05-05T22:55:00Z">
        <w:r w:rsidR="009C7946">
          <w:t xml:space="preserve">to </w:t>
        </w:r>
        <w:r w:rsidR="009C7946" w:rsidRPr="00CC0C94">
          <w:rPr>
            <w:lang w:eastAsia="ja-JP"/>
          </w:rPr>
          <w:t>"</w:t>
        </w:r>
      </w:ins>
      <w:ins w:id="212" w:author="Vivek Gupta May 2021" w:date="2021-05-05T22:56:00Z">
        <w:r w:rsidR="009C7946" w:rsidRPr="00CC0C94">
          <w:rPr>
            <w:lang w:eastAsia="ko-KR"/>
          </w:rPr>
          <w:t>m</w:t>
        </w:r>
        <w:r w:rsidR="009C7946" w:rsidRPr="00CC0C94">
          <w:rPr>
            <w:rFonts w:hint="eastAsia"/>
            <w:lang w:eastAsia="ko-KR"/>
          </w:rPr>
          <w:t xml:space="preserve">obile </w:t>
        </w:r>
        <w:r w:rsidR="009C7946" w:rsidRPr="00CC0C94">
          <w:rPr>
            <w:lang w:eastAsia="ko-KR"/>
          </w:rPr>
          <w:t>t</w:t>
        </w:r>
        <w:r w:rsidR="009C7946" w:rsidRPr="00CC0C94">
          <w:rPr>
            <w:rFonts w:hint="eastAsia"/>
            <w:lang w:eastAsia="ko-KR"/>
          </w:rPr>
          <w:t xml:space="preserve">erminating CS </w:t>
        </w:r>
        <w:r w:rsidR="009C7946" w:rsidRPr="00CC0C94">
          <w:rPr>
            <w:lang w:eastAsia="ko-KR"/>
          </w:rPr>
          <w:t>f</w:t>
        </w:r>
        <w:r w:rsidR="009C7946" w:rsidRPr="00CC0C94">
          <w:rPr>
            <w:rFonts w:hint="eastAsia"/>
            <w:lang w:eastAsia="ko-KR"/>
          </w:rPr>
          <w:t>allback or 1xCS fallback</w:t>
        </w:r>
      </w:ins>
      <w:ins w:id="213" w:author="Vivek Gupta May 2021" w:date="2021-05-05T22:55:00Z">
        <w:r w:rsidR="009C7946" w:rsidRPr="00CC0C94">
          <w:rPr>
            <w:lang w:eastAsia="ja-JP"/>
          </w:rPr>
          <w:t>"</w:t>
        </w:r>
        <w:r w:rsidR="009C7946">
          <w:t xml:space="preserve"> if the UE needs to reject </w:t>
        </w:r>
      </w:ins>
      <w:ins w:id="214" w:author="Vivek Gupta May 2021" w:date="2021-05-05T22:56:00Z">
        <w:r w:rsidR="009C7946">
          <w:t>C</w:t>
        </w:r>
      </w:ins>
      <w:ins w:id="215" w:author="Vivek Gupta May 2021" w:date="2021-05-05T22:55:00Z">
        <w:r w:rsidR="009C7946">
          <w:t>S paging</w:t>
        </w:r>
      </w:ins>
      <w:ins w:id="216" w:author="Vivek Gupta May 2021" w:date="2021-05-07T16:07:00Z">
        <w:r>
          <w:t>; and</w:t>
        </w:r>
      </w:ins>
    </w:p>
    <w:p w14:paraId="10D26E17" w14:textId="028F87A7" w:rsidR="00FD6A0F" w:rsidRDefault="002B63AC">
      <w:ins w:id="217" w:author="Vivek Gupta May 2021" w:date="2021-05-04T16:06:00Z">
        <w:r w:rsidRPr="00CC0C94">
          <w:t>start T3417</w:t>
        </w:r>
      </w:ins>
      <w:ins w:id="218" w:author="Vivek Gupta May 2021" w:date="2021-05-05T23:03:00Z">
        <w:r w:rsidR="00171A7E">
          <w:t>,</w:t>
        </w:r>
      </w:ins>
      <w:ins w:id="219" w:author="Vivek Gupta May 2021" w:date="2021-05-04T16:06:00Z">
        <w:r w:rsidRPr="00CC0C94">
          <w:t xml:space="preserve"> enter the state EMM-SERVICE-REQUEST-INITIATED</w:t>
        </w:r>
      </w:ins>
      <w:ins w:id="220" w:author="Vivek Gupta May 2021" w:date="2021-05-05T23:00:00Z">
        <w:r w:rsidR="009C7946">
          <w:t xml:space="preserve"> and</w:t>
        </w:r>
      </w:ins>
      <w:ins w:id="221" w:author="Vivek Gupta May 2021" w:date="2021-05-04T16:06:00Z">
        <w:r>
          <w:t xml:space="preserve"> may include its paging restriction preferences in the Paging restriction IE </w:t>
        </w:r>
        <w:r w:rsidRPr="00CC0C94">
          <w:t xml:space="preserve">in the </w:t>
        </w:r>
        <w:r>
          <w:t>EXTENDED SERVICE</w:t>
        </w:r>
        <w:r w:rsidRPr="00CC0C94">
          <w:t xml:space="preserve"> REQUEST message</w:t>
        </w:r>
        <w:r>
          <w:t>.</w:t>
        </w:r>
      </w:ins>
    </w:p>
    <w:p w14:paraId="7B88A2EC" w14:textId="77777777" w:rsidR="00FD6A0F" w:rsidRDefault="00FD6A0F" w:rsidP="00FD6A0F"/>
    <w:p w14:paraId="6474CF50" w14:textId="77777777" w:rsidR="00FD6A0F" w:rsidRDefault="00FD6A0F" w:rsidP="00FD6A0F">
      <w:pPr>
        <w:jc w:val="center"/>
      </w:pPr>
    </w:p>
    <w:p w14:paraId="1C79AC87" w14:textId="70882A4F" w:rsidR="00D97DE7" w:rsidRDefault="006A1FD0" w:rsidP="00D97DE7">
      <w:pPr>
        <w:jc w:val="center"/>
      </w:pPr>
      <w:r w:rsidRPr="001F6E20">
        <w:rPr>
          <w:highlight w:val="green"/>
        </w:rPr>
        <w:t>***** Next change *****</w:t>
      </w:r>
    </w:p>
    <w:p w14:paraId="305751A0" w14:textId="20E343BD" w:rsidR="00D97DE7" w:rsidRDefault="00D97DE7" w:rsidP="006A1FD0">
      <w:pPr>
        <w:spacing w:after="0"/>
        <w:jc w:val="both"/>
      </w:pPr>
    </w:p>
    <w:p w14:paraId="71D7ADBF" w14:textId="77777777" w:rsidR="00D97DE7" w:rsidRPr="00CC0C94" w:rsidRDefault="00D97DE7" w:rsidP="00D97DE7">
      <w:pPr>
        <w:pStyle w:val="Heading5"/>
      </w:pPr>
      <w:bookmarkStart w:id="222" w:name="_Toc20218005"/>
      <w:bookmarkStart w:id="223" w:name="_Toc27743890"/>
      <w:bookmarkStart w:id="224" w:name="_Toc35959461"/>
      <w:bookmarkStart w:id="225" w:name="_Toc45202894"/>
      <w:bookmarkStart w:id="226" w:name="_Toc45700270"/>
      <w:bookmarkStart w:id="227" w:name="_Toc51920006"/>
      <w:bookmarkStart w:id="228" w:name="_Toc68251066"/>
      <w:r w:rsidRPr="00CC0C94">
        <w:t>5.6.1.2.2</w:t>
      </w:r>
      <w:r w:rsidRPr="00CC0C94">
        <w:tab/>
        <w:t xml:space="preserve">UE is using EPS services with control plane </w:t>
      </w:r>
      <w:proofErr w:type="spellStart"/>
      <w:r w:rsidRPr="00CC0C94">
        <w:t>CIoT</w:t>
      </w:r>
      <w:proofErr w:type="spellEnd"/>
      <w:r w:rsidRPr="00CC0C94">
        <w:t xml:space="preserve"> EPS optimization</w:t>
      </w:r>
      <w:bookmarkEnd w:id="222"/>
      <w:bookmarkEnd w:id="223"/>
      <w:bookmarkEnd w:id="224"/>
      <w:bookmarkEnd w:id="225"/>
      <w:bookmarkEnd w:id="226"/>
      <w:bookmarkEnd w:id="227"/>
      <w:bookmarkEnd w:id="228"/>
    </w:p>
    <w:p w14:paraId="7A317F7B" w14:textId="77777777" w:rsidR="00D97DE7" w:rsidRPr="00CC0C94" w:rsidRDefault="00D97DE7" w:rsidP="00D97DE7">
      <w:r w:rsidRPr="00CC0C94">
        <w:t>The UE shall send a CONTROL PLANE SERVICE REQUEST message, start T3417 and enter the state EMM-SERVICE-REQUEST-INITIATED.</w:t>
      </w:r>
    </w:p>
    <w:p w14:paraId="57F47EB4" w14:textId="77777777" w:rsidR="00D97DE7" w:rsidRPr="00CC0C94" w:rsidRDefault="00D97DE7" w:rsidP="00D97DE7">
      <w:r w:rsidRPr="00CC0C94">
        <w:t xml:space="preserve">For case a in subclause 5.6.1.1, the </w:t>
      </w:r>
      <w:r w:rsidRPr="00CC0C94">
        <w:rPr>
          <w:lang w:eastAsia="zh-CN"/>
        </w:rPr>
        <w:t>Control plane</w:t>
      </w:r>
      <w:r w:rsidRPr="00CC0C94">
        <w:t xml:space="preserve"> service type of the CONTROL PLANE SERVICE REQUEST message shall indicate "mobile terminating request". The UE may include the ESM DATA TRANSPORT message</w:t>
      </w:r>
      <w:r w:rsidRPr="00CC0C94">
        <w:rPr>
          <w:rFonts w:hint="eastAsia"/>
        </w:rPr>
        <w:t>.</w:t>
      </w:r>
      <w:r w:rsidRPr="00CC0C94">
        <w:t xml:space="preserve"> The UE shall not include any ESM message</w:t>
      </w:r>
      <w:r w:rsidRPr="00CC0C94">
        <w:rPr>
          <w:rFonts w:hint="eastAsia"/>
        </w:rPr>
        <w:t xml:space="preserve"> </w:t>
      </w:r>
      <w:r w:rsidRPr="00CC0C94">
        <w:t>other</w:t>
      </w:r>
      <w:r w:rsidRPr="00CC0C94">
        <w:rPr>
          <w:rFonts w:hint="eastAsia"/>
        </w:rPr>
        <w:t xml:space="preserve"> than </w:t>
      </w:r>
      <w:r w:rsidRPr="00CC0C94">
        <w:t>ESM DATA TRANSPORT message.</w:t>
      </w:r>
    </w:p>
    <w:p w14:paraId="59ADA451" w14:textId="77777777" w:rsidR="00D97DE7" w:rsidRPr="00CC0C94" w:rsidRDefault="00D97DE7" w:rsidP="00D97DE7">
      <w:r w:rsidRPr="00CC0C94">
        <w:t xml:space="preserve">For case b in subclause 5.6.1.1, </w:t>
      </w:r>
    </w:p>
    <w:p w14:paraId="7585AAF6" w14:textId="77777777" w:rsidR="00D97DE7" w:rsidRPr="00CC0C94" w:rsidRDefault="00D97DE7" w:rsidP="00D97DE7">
      <w:pPr>
        <w:pStyle w:val="B1"/>
      </w:pPr>
      <w:r w:rsidRPr="00CC0C94">
        <w:rPr>
          <w:lang w:eastAsia="ko-KR"/>
        </w:rPr>
        <w:t>-</w:t>
      </w:r>
      <w:r w:rsidRPr="00CC0C94">
        <w:rPr>
          <w:lang w:eastAsia="ko-KR"/>
        </w:rPr>
        <w:tab/>
        <w:t>if the UE has pending IP</w:t>
      </w:r>
      <w:r>
        <w:rPr>
          <w:lang w:eastAsia="ko-KR"/>
        </w:rPr>
        <w:t>,</w:t>
      </w:r>
      <w:r w:rsidRPr="00CC0C94">
        <w:rPr>
          <w:lang w:eastAsia="ko-KR"/>
        </w:rPr>
        <w:t xml:space="preserve"> non-IP </w:t>
      </w:r>
      <w:r>
        <w:rPr>
          <w:lang w:eastAsia="ko-KR"/>
        </w:rPr>
        <w:t xml:space="preserve">or Ethernet </w:t>
      </w:r>
      <w:r w:rsidRPr="00CC0C94">
        <w:rPr>
          <w:lang w:eastAsia="ko-KR"/>
        </w:rPr>
        <w:t xml:space="preserve">user data that is to be sent via the control plane radio bearers, </w:t>
      </w:r>
      <w:r w:rsidRPr="00CC0C94">
        <w:t xml:space="preserve">the </w:t>
      </w:r>
      <w:r w:rsidRPr="00CC0C94">
        <w:rPr>
          <w:lang w:eastAsia="zh-CN"/>
        </w:rPr>
        <w:t>Control plane</w:t>
      </w:r>
      <w:r w:rsidRPr="00CC0C94">
        <w:t xml:space="preserve"> service type of the CONTROL PLANE SERVICE REQUEST message shall indicate "mobile originating request". The UE shall include an ESM DATA TRANSPORT message in the ESM message container IE</w:t>
      </w:r>
      <w:r w:rsidRPr="003C0E44">
        <w:t xml:space="preserve">. </w:t>
      </w:r>
      <w:r>
        <w:t>If the UE supports the CP-EDT (see 3GPP </w:t>
      </w:r>
      <w:r w:rsidRPr="00F33D11">
        <w:t>TS</w:t>
      </w:r>
      <w:r>
        <w:t> </w:t>
      </w:r>
      <w:r w:rsidRPr="00F33D11">
        <w:t>36.3</w:t>
      </w:r>
      <w:r>
        <w:t>00 </w:t>
      </w:r>
      <w:r w:rsidRPr="00F33D11">
        <w:t>[</w:t>
      </w:r>
      <w:r>
        <w:t>20</w:t>
      </w:r>
      <w:r w:rsidRPr="00F33D11">
        <w:t>]</w:t>
      </w:r>
      <w:r>
        <w:t>), t</w:t>
      </w:r>
      <w:r w:rsidRPr="003C0E44">
        <w:t>he UE shall provide the CONTROL PLANE SERVICE REQUEST message in the NAS request to the lower layer to establish a RRC connection as specified in subclause</w:t>
      </w:r>
      <w:r>
        <w:t> </w:t>
      </w:r>
      <w:r w:rsidRPr="003C0E44">
        <w:t>5.3.1.1.</w:t>
      </w:r>
    </w:p>
    <w:p w14:paraId="23FCA305" w14:textId="77777777" w:rsidR="00D97DE7" w:rsidRPr="00CC0C94" w:rsidRDefault="00D97DE7" w:rsidP="00D97DE7">
      <w:r w:rsidRPr="00CC0C94">
        <w:t xml:space="preserve">For cases b and m in subclause 5.6.1.1, </w:t>
      </w:r>
    </w:p>
    <w:p w14:paraId="2E06AFD7" w14:textId="77777777" w:rsidR="00D97DE7" w:rsidRPr="00CC0C94" w:rsidRDefault="00D97DE7" w:rsidP="00D97DE7">
      <w:pPr>
        <w:pStyle w:val="B1"/>
        <w:rPr>
          <w:lang w:eastAsia="zh-CN"/>
        </w:rPr>
      </w:pPr>
      <w:r w:rsidRPr="00CC0C94">
        <w:rPr>
          <w:lang w:eastAsia="zh-CN"/>
        </w:rPr>
        <w:t>-</w:t>
      </w:r>
      <w:r w:rsidRPr="00CC0C94">
        <w:rPr>
          <w:lang w:eastAsia="zh-CN"/>
        </w:rPr>
        <w:tab/>
      </w:r>
      <w:r w:rsidRPr="00CC0C94">
        <w:t>if the UE has pending IP</w:t>
      </w:r>
      <w:r>
        <w:t>,</w:t>
      </w:r>
      <w:r w:rsidRPr="00CC0C94">
        <w:t xml:space="preserve"> non-IP </w:t>
      </w:r>
      <w:r>
        <w:t xml:space="preserve">or Ethernet </w:t>
      </w:r>
      <w:r w:rsidRPr="00CC0C94">
        <w:t xml:space="preserve">user data that is to be sent via the user plane radio bearers, the UE shall set the </w:t>
      </w:r>
      <w:r w:rsidRPr="00CC0C94">
        <w:rPr>
          <w:lang w:eastAsia="zh-CN"/>
        </w:rPr>
        <w:t>Control plane</w:t>
      </w:r>
      <w:r w:rsidRPr="00CC0C94">
        <w:t xml:space="preserve"> service type of the CONTROL PLANE SERVICE REQUEST message to "mobile originating request" and the "active" flag in the </w:t>
      </w:r>
      <w:r w:rsidRPr="00CC0C94">
        <w:rPr>
          <w:lang w:eastAsia="zh-CN"/>
        </w:rPr>
        <w:t>Control plane</w:t>
      </w:r>
      <w:r w:rsidRPr="00CC0C94">
        <w:t xml:space="preserve"> service type IE to 1. The UE shall not include any ESM message</w:t>
      </w:r>
      <w:r w:rsidRPr="00CC0C94">
        <w:rPr>
          <w:lang w:eastAsia="zh-CN"/>
        </w:rPr>
        <w:t xml:space="preserve"> container or NAS</w:t>
      </w:r>
      <w:r w:rsidRPr="00CC0C94">
        <w:t xml:space="preserve"> message container IE</w:t>
      </w:r>
      <w:r w:rsidRPr="00CC0C94">
        <w:rPr>
          <w:lang w:eastAsia="zh-CN"/>
        </w:rPr>
        <w:t xml:space="preserve"> in the CONTROL PLANE SERVICE REQUEST message</w:t>
      </w:r>
      <w:r w:rsidRPr="00CC0C94">
        <w:t>.</w:t>
      </w:r>
    </w:p>
    <w:p w14:paraId="51948759" w14:textId="77777777" w:rsidR="00D97DE7" w:rsidRPr="00CC0C94" w:rsidRDefault="00D97DE7" w:rsidP="00D97DE7">
      <w:pPr>
        <w:rPr>
          <w:lang w:eastAsia="zh-CN"/>
        </w:rPr>
      </w:pPr>
      <w:r w:rsidRPr="008079FD">
        <w:t>For case c in subclause 5.6.1.1,</w:t>
      </w:r>
      <w:r w:rsidRPr="009C5213" w:rsidDel="00571B58">
        <w:t xml:space="preserve"> </w:t>
      </w:r>
      <w:r w:rsidRPr="009C5213">
        <w:rPr>
          <w:rFonts w:hint="eastAsia"/>
        </w:rPr>
        <w:t>the UE shall set</w:t>
      </w:r>
      <w:r w:rsidRPr="009C5213">
        <w:t xml:space="preserve"> </w:t>
      </w:r>
      <w:r w:rsidRPr="009C5213">
        <w:rPr>
          <w:rFonts w:hint="eastAsia"/>
        </w:rPr>
        <w:t>th</w:t>
      </w:r>
      <w:r w:rsidRPr="009C5213">
        <w:t>e Control plane service type of the CONTROL PLANE SERVICE</w:t>
      </w:r>
      <w:r w:rsidRPr="00CC0C94">
        <w:rPr>
          <w:lang w:eastAsia="zh-CN"/>
        </w:rPr>
        <w:t xml:space="preserve"> REQUEST message</w:t>
      </w:r>
      <w:r w:rsidRPr="00CC0C94">
        <w:rPr>
          <w:rFonts w:hint="eastAsia"/>
          <w:lang w:eastAsia="zh-CN"/>
        </w:rPr>
        <w:t xml:space="preserve"> to</w:t>
      </w:r>
      <w:r w:rsidRPr="00CC0C94">
        <w:rPr>
          <w:lang w:eastAsia="zh-CN"/>
        </w:rPr>
        <w:t xml:space="preserve"> "mobile originating request". If the CONTROL PLANE SERVICE REQUEST message is:</w:t>
      </w:r>
    </w:p>
    <w:p w14:paraId="4A193CAB" w14:textId="77777777" w:rsidR="00D97DE7" w:rsidRPr="00CC0C94" w:rsidRDefault="00D97DE7" w:rsidP="00D97DE7">
      <w:pPr>
        <w:pStyle w:val="B1"/>
        <w:rPr>
          <w:lang w:eastAsia="zh-CN"/>
        </w:rPr>
      </w:pPr>
      <w:r w:rsidRPr="00CC0C94">
        <w:rPr>
          <w:lang w:eastAsia="zh-CN"/>
        </w:rPr>
        <w:t>-</w:t>
      </w:r>
      <w:r w:rsidRPr="00CC0C94">
        <w:rPr>
          <w:lang w:eastAsia="zh-CN"/>
        </w:rPr>
        <w:tab/>
        <w:t xml:space="preserve">for sending SMS , </w:t>
      </w:r>
      <w:r w:rsidRPr="00CC0C94">
        <w:t xml:space="preserve">the UE shall include </w:t>
      </w:r>
      <w:r w:rsidRPr="00CC0C94">
        <w:rPr>
          <w:lang w:eastAsia="zh-CN"/>
        </w:rPr>
        <w:t>the</w:t>
      </w:r>
      <w:r w:rsidRPr="00CC0C94">
        <w:t xml:space="preserve"> </w:t>
      </w:r>
      <w:r w:rsidRPr="00CC0C94">
        <w:rPr>
          <w:lang w:eastAsia="zh-CN"/>
        </w:rPr>
        <w:t>SMS</w:t>
      </w:r>
      <w:r w:rsidRPr="00CC0C94">
        <w:t xml:space="preserve"> message in the </w:t>
      </w:r>
      <w:r w:rsidRPr="00CC0C94">
        <w:rPr>
          <w:lang w:eastAsia="zh-CN"/>
        </w:rPr>
        <w:t>NAS</w:t>
      </w:r>
      <w:r w:rsidRPr="00CC0C94">
        <w:t xml:space="preserve"> message container IE and </w:t>
      </w:r>
      <w:r w:rsidRPr="00CC0C94">
        <w:rPr>
          <w:lang w:eastAsia="zh-CN"/>
        </w:rPr>
        <w:t>shall not include any ESM message</w:t>
      </w:r>
      <w:r w:rsidRPr="00CC0C94">
        <w:t xml:space="preserve"> container IE in</w:t>
      </w:r>
      <w:r w:rsidRPr="00CC0C94">
        <w:rPr>
          <w:lang w:eastAsia="zh-CN"/>
        </w:rPr>
        <w:t xml:space="preserve"> the CONTROL PLANE SERVICE REQUEST message</w:t>
      </w:r>
      <w:r w:rsidRPr="00CC0C94">
        <w:t xml:space="preserve">; </w:t>
      </w:r>
      <w:r w:rsidRPr="00CC0C94">
        <w:rPr>
          <w:rFonts w:hint="eastAsia"/>
          <w:lang w:eastAsia="zh-CN"/>
        </w:rPr>
        <w:t>and</w:t>
      </w:r>
    </w:p>
    <w:p w14:paraId="45395612" w14:textId="587760A1" w:rsidR="00D97DE7" w:rsidRDefault="00D97DE7" w:rsidP="00D97DE7">
      <w:pPr>
        <w:pStyle w:val="B1"/>
        <w:rPr>
          <w:ins w:id="229" w:author="Vivek Gupta May 2021" w:date="2021-05-04T10:45:00Z"/>
          <w:lang w:eastAsia="zh-CN"/>
        </w:rPr>
      </w:pPr>
      <w:r w:rsidRPr="00CC0C94">
        <w:t>-</w:t>
      </w:r>
      <w:r w:rsidRPr="00CC0C94">
        <w:rPr>
          <w:lang w:eastAsia="zh-CN"/>
        </w:rPr>
        <w:tab/>
        <w:t>for sending signalling different from SMS, the UE</w:t>
      </w:r>
      <w:r w:rsidRPr="00CC0C94">
        <w:rPr>
          <w:rFonts w:hint="eastAsia"/>
          <w:lang w:eastAsia="zh-CN"/>
        </w:rPr>
        <w:t xml:space="preserve"> </w:t>
      </w:r>
      <w:r w:rsidRPr="00CC0C94">
        <w:rPr>
          <w:lang w:eastAsia="zh-CN"/>
        </w:rPr>
        <w:t>shall not include any ESM message container or NAS</w:t>
      </w:r>
      <w:r w:rsidRPr="00CC0C94">
        <w:t xml:space="preserve"> message container IE</w:t>
      </w:r>
      <w:r w:rsidRPr="00CC0C94">
        <w:rPr>
          <w:lang w:eastAsia="zh-CN"/>
        </w:rPr>
        <w:t xml:space="preserve"> in the CONTROL PLANE SERVICE REQUEST message.</w:t>
      </w:r>
    </w:p>
    <w:p w14:paraId="33C55043" w14:textId="5132251B" w:rsidR="00D00217" w:rsidRDefault="00D00217" w:rsidP="00D00217">
      <w:pPr>
        <w:rPr>
          <w:ins w:id="230" w:author="Vivek Gupta May 2021" w:date="2021-05-04T16:14:00Z"/>
        </w:rPr>
      </w:pPr>
      <w:ins w:id="231" w:author="Vivek Gupta May 2021" w:date="2021-05-04T16:14:00Z">
        <w:r w:rsidRPr="00CC0C94">
          <w:t>For case</w:t>
        </w:r>
        <w:r>
          <w:t>s</w:t>
        </w:r>
        <w:r w:rsidRPr="00CC0C94">
          <w:t xml:space="preserve"> </w:t>
        </w:r>
        <w:r>
          <w:t xml:space="preserve">o and p </w:t>
        </w:r>
        <w:r w:rsidRPr="00CC0C94">
          <w:t>in subclause 5.6.1.1</w:t>
        </w:r>
        <w:r>
          <w:t xml:space="preserve">, </w:t>
        </w:r>
        <w:r w:rsidRPr="00CC0C94">
          <w:t xml:space="preserve">the UE shall send </w:t>
        </w:r>
      </w:ins>
      <w:ins w:id="232" w:author="Vivek Gupta May 2021" w:date="2021-05-04T16:15:00Z">
        <w:r>
          <w:t>the</w:t>
        </w:r>
      </w:ins>
      <w:ins w:id="233" w:author="Vivek Gupta May 2021" w:date="2021-05-04T16:14:00Z">
        <w:r w:rsidRPr="00CC0C94">
          <w:t xml:space="preserve"> </w:t>
        </w:r>
        <w:r>
          <w:t>CONTROL PLANE</w:t>
        </w:r>
        <w:r w:rsidRPr="00CC0C94">
          <w:t xml:space="preserve"> SERVICE REQUEST message, </w:t>
        </w:r>
      </w:ins>
    </w:p>
    <w:p w14:paraId="33A4E51F" w14:textId="3CEA0635" w:rsidR="00D00217" w:rsidRDefault="00D00217" w:rsidP="00D00217">
      <w:pPr>
        <w:pStyle w:val="B1"/>
        <w:rPr>
          <w:ins w:id="234" w:author="Vivek Gupta May 2021" w:date="2021-05-04T16:14:00Z"/>
        </w:rPr>
      </w:pPr>
      <w:ins w:id="235" w:author="Vivek Gupta May 2021" w:date="2021-05-04T16:14:00Z">
        <w:r w:rsidRPr="00CC0C94">
          <w:t>-</w:t>
        </w:r>
        <w:r w:rsidRPr="00CC0C94">
          <w:tab/>
        </w:r>
      </w:ins>
      <w:ins w:id="236" w:author="Vivek Gupta May 2021" w:date="2021-05-06T18:36:00Z">
        <w:r w:rsidR="00F45D34">
          <w:t xml:space="preserve">for case o in </w:t>
        </w:r>
        <w:r w:rsidR="00F45D34" w:rsidRPr="00CC0C94">
          <w:t>subclause 5.6.1.1</w:t>
        </w:r>
        <w:r w:rsidR="00F45D34">
          <w:t xml:space="preserve"> </w:t>
        </w:r>
      </w:ins>
      <w:ins w:id="237" w:author="Vivek Gupta May 2021" w:date="2021-05-04T16:14:00Z">
        <w:r>
          <w:t xml:space="preserve">set </w:t>
        </w:r>
      </w:ins>
      <w:ins w:id="238" w:author="Vivek Gupta May 2021" w:date="2021-05-05T22:15:00Z">
        <w:r w:rsidR="00F77FA7">
          <w:t>Request type</w:t>
        </w:r>
      </w:ins>
      <w:ins w:id="239" w:author="Vivek Gupta May 2021" w:date="2021-05-04T16:14:00Z">
        <w:r w:rsidRPr="00CC0C94">
          <w:t xml:space="preserve"> to "</w:t>
        </w:r>
        <w:r>
          <w:t>NAS signalling connection release</w:t>
        </w:r>
        <w:r w:rsidRPr="00CC0C94">
          <w:t xml:space="preserve"> requested" in the </w:t>
        </w:r>
      </w:ins>
      <w:ins w:id="240" w:author="Vivek Gupta May 2021" w:date="2021-05-20T23:40:00Z">
        <w:r w:rsidR="001F3A1A">
          <w:t>UE</w:t>
        </w:r>
      </w:ins>
      <w:ins w:id="241" w:author="Vivek Gupta May 2021" w:date="2021-05-05T22:16:00Z">
        <w:r w:rsidR="00F77FA7">
          <w:t xml:space="preserve"> request type</w:t>
        </w:r>
      </w:ins>
      <w:ins w:id="242" w:author="Vivek Gupta May 2021" w:date="2021-05-04T16:14:00Z">
        <w:r w:rsidRPr="00CC0C94">
          <w:t xml:space="preserve"> IE</w:t>
        </w:r>
      </w:ins>
      <w:ins w:id="243" w:author="Vivek Gupta May 2021" w:date="2021-05-24T11:58:00Z">
        <w:r w:rsidR="008E4AD7">
          <w:t xml:space="preserve"> and </w:t>
        </w:r>
        <w:r w:rsidR="008E4AD7">
          <w:rPr>
            <w:lang w:eastAsia="ja-JP"/>
          </w:rPr>
          <w:t>Control plane s</w:t>
        </w:r>
        <w:r w:rsidR="008E4AD7" w:rsidRPr="00CC0C94">
          <w:rPr>
            <w:lang w:eastAsia="ja-JP"/>
          </w:rPr>
          <w:t xml:space="preserve">ervice type </w:t>
        </w:r>
        <w:r w:rsidR="008E4AD7">
          <w:rPr>
            <w:lang w:eastAsia="ja-JP"/>
          </w:rPr>
          <w:t>IE</w:t>
        </w:r>
        <w:r w:rsidR="008E4AD7" w:rsidRPr="00CC0C94">
          <w:rPr>
            <w:lang w:eastAsia="ja-JP"/>
          </w:rPr>
          <w:t xml:space="preserve"> to "</w:t>
        </w:r>
        <w:r w:rsidR="008E4AD7">
          <w:rPr>
            <w:lang w:eastAsia="ja-JP"/>
          </w:rPr>
          <w:t>mobile originating request</w:t>
        </w:r>
        <w:r w:rsidR="008E4AD7" w:rsidRPr="00CC0C94">
          <w:rPr>
            <w:lang w:eastAsia="ja-JP"/>
          </w:rPr>
          <w:t>"</w:t>
        </w:r>
      </w:ins>
      <w:ins w:id="244" w:author="Vivek Gupta May 2021" w:date="2021-05-04T16:14:00Z">
        <w:r>
          <w:t>;</w:t>
        </w:r>
      </w:ins>
      <w:ins w:id="245" w:author="Vivek Gupta May 2021" w:date="2021-05-04T16:45:00Z">
        <w:r w:rsidR="00663C79">
          <w:t xml:space="preserve"> or</w:t>
        </w:r>
      </w:ins>
    </w:p>
    <w:p w14:paraId="57F69460" w14:textId="09F14B20" w:rsidR="00D00217" w:rsidRDefault="00D00217" w:rsidP="00D00217">
      <w:pPr>
        <w:pStyle w:val="B1"/>
        <w:rPr>
          <w:ins w:id="246" w:author="Vivek Gupta May 2021" w:date="2021-05-04T16:14:00Z"/>
        </w:rPr>
      </w:pPr>
      <w:ins w:id="247" w:author="Vivek Gupta May 2021" w:date="2021-05-04T16:14:00Z">
        <w:r w:rsidRPr="00CC0C94">
          <w:t>-</w:t>
        </w:r>
        <w:r w:rsidRPr="00CC0C94">
          <w:tab/>
        </w:r>
      </w:ins>
      <w:ins w:id="248" w:author="Vivek Gupta May 2021" w:date="2021-05-06T18:36:00Z">
        <w:r w:rsidR="00F45D34">
          <w:t xml:space="preserve">for case p in </w:t>
        </w:r>
        <w:r w:rsidR="00F45D34" w:rsidRPr="00CC0C94">
          <w:t>subclause 5.6.1.1</w:t>
        </w:r>
        <w:r w:rsidR="00F45D34">
          <w:t xml:space="preserve"> </w:t>
        </w:r>
      </w:ins>
      <w:ins w:id="249" w:author="Vivek Gupta May 2021" w:date="2021-05-04T16:14:00Z">
        <w:r>
          <w:t xml:space="preserve">set </w:t>
        </w:r>
      </w:ins>
      <w:ins w:id="250" w:author="Vivek Gupta May 2021" w:date="2021-05-05T22:16:00Z">
        <w:r w:rsidR="00F77FA7">
          <w:t>Request type</w:t>
        </w:r>
      </w:ins>
      <w:ins w:id="251" w:author="Vivek Gupta May 2021" w:date="2021-05-04T16:14:00Z">
        <w:r w:rsidRPr="00CC0C94">
          <w:t xml:space="preserve"> to "</w:t>
        </w:r>
        <w:r>
          <w:t>Rejection of paging</w:t>
        </w:r>
        <w:r w:rsidRPr="00CC0C94">
          <w:t xml:space="preserve"> requested" in the </w:t>
        </w:r>
      </w:ins>
      <w:ins w:id="252" w:author="Vivek Gupta May 2021" w:date="2021-05-20T23:40:00Z">
        <w:r w:rsidR="001F3A1A">
          <w:t>UE</w:t>
        </w:r>
      </w:ins>
      <w:ins w:id="253" w:author="Vivek Gupta May 2021" w:date="2021-05-05T22:16:00Z">
        <w:r w:rsidR="00F77FA7">
          <w:t xml:space="preserve"> request type</w:t>
        </w:r>
      </w:ins>
      <w:ins w:id="254" w:author="Vivek Gupta May 2021" w:date="2021-05-04T16:14:00Z">
        <w:r w:rsidRPr="00CC0C94">
          <w:t xml:space="preserve"> IE</w:t>
        </w:r>
      </w:ins>
      <w:ins w:id="255" w:author="Vivek Gupta May 2021" w:date="2021-05-24T11:59:00Z">
        <w:r w:rsidR="008E4AD7">
          <w:t xml:space="preserve"> and </w:t>
        </w:r>
        <w:r w:rsidR="008E4AD7">
          <w:rPr>
            <w:lang w:eastAsia="ja-JP"/>
          </w:rPr>
          <w:t>Control plane s</w:t>
        </w:r>
        <w:r w:rsidR="008E4AD7" w:rsidRPr="00CC0C94">
          <w:rPr>
            <w:lang w:eastAsia="ja-JP"/>
          </w:rPr>
          <w:t xml:space="preserve">ervice type </w:t>
        </w:r>
        <w:r w:rsidR="008E4AD7">
          <w:rPr>
            <w:lang w:eastAsia="ja-JP"/>
          </w:rPr>
          <w:t>IE</w:t>
        </w:r>
        <w:r w:rsidR="008E4AD7" w:rsidRPr="00CC0C94">
          <w:rPr>
            <w:lang w:eastAsia="ja-JP"/>
          </w:rPr>
          <w:t xml:space="preserve"> to "</w:t>
        </w:r>
        <w:r w:rsidR="008E4AD7">
          <w:rPr>
            <w:lang w:eastAsia="ja-JP"/>
          </w:rPr>
          <w:t>mobile terminating request</w:t>
        </w:r>
        <w:r w:rsidR="008E4AD7" w:rsidRPr="00CC0C94">
          <w:rPr>
            <w:lang w:eastAsia="ja-JP"/>
          </w:rPr>
          <w:t>"</w:t>
        </w:r>
      </w:ins>
      <w:ins w:id="256" w:author="Vivek Gupta May 2021" w:date="2021-05-04T16:14:00Z">
        <w:r>
          <w:t>;</w:t>
        </w:r>
      </w:ins>
      <w:ins w:id="257" w:author="Vivek Gupta May 2021" w:date="2021-05-07T16:13:00Z">
        <w:r w:rsidR="00E71938">
          <w:t xml:space="preserve"> and</w:t>
        </w:r>
      </w:ins>
    </w:p>
    <w:p w14:paraId="76C2D2C2" w14:textId="177CDB53" w:rsidR="00486B2D" w:rsidRPr="00CC0C94" w:rsidRDefault="00D00217">
      <w:pPr>
        <w:rPr>
          <w:lang w:eastAsia="zh-CN"/>
        </w:rPr>
        <w:pPrChange w:id="258" w:author="Vivek Gupta May 2021" w:date="2021-05-04T16:15:00Z">
          <w:pPr>
            <w:pStyle w:val="B1"/>
          </w:pPr>
        </w:pPrChange>
      </w:pPr>
      <w:ins w:id="259" w:author="Vivek Gupta May 2021" w:date="2021-05-04T16:14:00Z">
        <w:r w:rsidRPr="00CC0C94">
          <w:t>start T3417 and enter the state EMM-SERVICE-REQUEST-INITIATED</w:t>
        </w:r>
        <w:r>
          <w:t xml:space="preserve">. </w:t>
        </w:r>
      </w:ins>
      <w:ins w:id="260" w:author="Vivek Gupta May 2021" w:date="2021-05-04T10:45:00Z">
        <w:r w:rsidR="00486B2D">
          <w:t xml:space="preserve">Further, the UE may include its paging restriction preferences in the Paging restriction IE </w:t>
        </w:r>
        <w:r w:rsidR="00486B2D" w:rsidRPr="00CC0C94">
          <w:t xml:space="preserve">in the </w:t>
        </w:r>
      </w:ins>
      <w:ins w:id="261" w:author="Vivek Gupta May 2021" w:date="2021-05-04T10:47:00Z">
        <w:r w:rsidR="00486B2D">
          <w:t>CONTROL PLANE</w:t>
        </w:r>
      </w:ins>
      <w:ins w:id="262" w:author="Vivek Gupta May 2021" w:date="2021-05-04T10:45:00Z">
        <w:r w:rsidR="00486B2D">
          <w:t xml:space="preserve"> SERVICE</w:t>
        </w:r>
        <w:r w:rsidR="00486B2D" w:rsidRPr="00CC0C94">
          <w:t xml:space="preserve"> REQUEST message</w:t>
        </w:r>
      </w:ins>
      <w:ins w:id="263" w:author="Vivek Gupta May 2021" w:date="2021-05-06T18:37:00Z">
        <w:r w:rsidR="00F45D34">
          <w:t xml:space="preserve"> and</w:t>
        </w:r>
      </w:ins>
      <w:ins w:id="264" w:author="Vivek Gupta May 2021" w:date="2021-05-04T10:48:00Z">
        <w:r w:rsidR="00486B2D" w:rsidRPr="00CC0C94">
          <w:rPr>
            <w:rFonts w:hint="eastAsia"/>
            <w:lang w:eastAsia="zh-CN"/>
          </w:rPr>
          <w:t xml:space="preserve"> </w:t>
        </w:r>
        <w:r w:rsidR="00486B2D" w:rsidRPr="00CC0C94">
          <w:rPr>
            <w:lang w:eastAsia="zh-CN"/>
          </w:rPr>
          <w:t>shall not include any ESM message container or NAS</w:t>
        </w:r>
        <w:r w:rsidR="00486B2D" w:rsidRPr="00CC0C94">
          <w:t xml:space="preserve"> message container IE</w:t>
        </w:r>
        <w:r w:rsidR="00486B2D" w:rsidRPr="00CC0C94">
          <w:rPr>
            <w:lang w:eastAsia="zh-CN"/>
          </w:rPr>
          <w:t xml:space="preserve"> in the CONTROL PLANE SERVICE REQUEST message.</w:t>
        </w:r>
      </w:ins>
    </w:p>
    <w:p w14:paraId="49AA709E" w14:textId="44C7D9C8" w:rsidR="00D97DE7" w:rsidRDefault="00D97DE7" w:rsidP="006A1FD0">
      <w:pPr>
        <w:spacing w:after="0"/>
        <w:jc w:val="both"/>
      </w:pPr>
    </w:p>
    <w:p w14:paraId="41FAAF4A" w14:textId="77777777" w:rsidR="00D97DE7" w:rsidRDefault="00D97DE7" w:rsidP="006A1FD0">
      <w:pPr>
        <w:spacing w:after="0"/>
        <w:jc w:val="both"/>
      </w:pPr>
    </w:p>
    <w:p w14:paraId="7A6A76C0" w14:textId="77777777" w:rsidR="00D97DE7" w:rsidRPr="001F6E20" w:rsidRDefault="00D97DE7" w:rsidP="00D97DE7">
      <w:pPr>
        <w:jc w:val="center"/>
      </w:pPr>
      <w:r w:rsidRPr="001F6E20">
        <w:rPr>
          <w:highlight w:val="green"/>
        </w:rPr>
        <w:t>***** Next change *****</w:t>
      </w:r>
    </w:p>
    <w:p w14:paraId="5E7B8593" w14:textId="43C05289" w:rsidR="00D97DE7" w:rsidRDefault="00D97DE7"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65" w:name="_Toc20218007"/>
      <w:bookmarkStart w:id="266" w:name="_Toc27743892"/>
      <w:bookmarkStart w:id="267" w:name="_Toc35959463"/>
      <w:bookmarkStart w:id="268" w:name="_Toc45202896"/>
      <w:bookmarkStart w:id="269" w:name="_Toc45700272"/>
      <w:bookmarkStart w:id="270" w:name="_Toc51920008"/>
      <w:bookmarkStart w:id="271" w:name="_Toc68251068"/>
      <w:r w:rsidRPr="00CC0C94">
        <w:t>5.6.1.4</w:t>
      </w:r>
      <w:r w:rsidRPr="00CC0C94">
        <w:tab/>
        <w:t>Service request procedure accepted by the network</w:t>
      </w:r>
      <w:bookmarkEnd w:id="265"/>
      <w:bookmarkEnd w:id="266"/>
      <w:bookmarkEnd w:id="267"/>
      <w:bookmarkEnd w:id="268"/>
      <w:bookmarkEnd w:id="269"/>
      <w:bookmarkEnd w:id="270"/>
      <w:bookmarkEnd w:id="271"/>
    </w:p>
    <w:p w14:paraId="58A1DC22" w14:textId="77777777" w:rsidR="006A1FD0" w:rsidRPr="00CC0C94" w:rsidRDefault="006A1FD0" w:rsidP="006A1FD0">
      <w:pPr>
        <w:pStyle w:val="Heading5"/>
      </w:pPr>
      <w:bookmarkStart w:id="272" w:name="_Toc20218008"/>
      <w:bookmarkStart w:id="273" w:name="_Toc27743893"/>
      <w:bookmarkStart w:id="274" w:name="_Toc35959464"/>
      <w:bookmarkStart w:id="275" w:name="_Toc45202897"/>
      <w:bookmarkStart w:id="276" w:name="_Toc45700273"/>
      <w:bookmarkStart w:id="277" w:name="_Toc51920009"/>
      <w:bookmarkStart w:id="278" w:name="_Toc68251069"/>
      <w:r w:rsidRPr="00CC0C94">
        <w:t>5.6.1.4.1</w:t>
      </w:r>
      <w:r w:rsidRPr="00CC0C94">
        <w:tab/>
        <w:t xml:space="preserve">UE is not using EPS services with control plane </w:t>
      </w:r>
      <w:proofErr w:type="spellStart"/>
      <w:r w:rsidRPr="00CC0C94">
        <w:t>CIoT</w:t>
      </w:r>
      <w:proofErr w:type="spellEnd"/>
      <w:r w:rsidRPr="00CC0C94">
        <w:t xml:space="preserve"> EPS optimization</w:t>
      </w:r>
      <w:bookmarkEnd w:id="272"/>
      <w:bookmarkEnd w:id="273"/>
      <w:bookmarkEnd w:id="274"/>
      <w:bookmarkEnd w:id="275"/>
      <w:bookmarkEnd w:id="276"/>
      <w:bookmarkEnd w:id="277"/>
      <w:bookmarkEnd w:id="278"/>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lastRenderedPageBreak/>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xml:space="preserve">, the UE shall treat the indication from the lower layers that the inter-system change from S1 mode to A/Gb or </w:t>
      </w:r>
      <w:proofErr w:type="spellStart"/>
      <w:r w:rsidRPr="00CC0C94">
        <w:t>Iu</w:t>
      </w:r>
      <w:proofErr w:type="spellEnd"/>
      <w:r w:rsidRPr="00CC0C94">
        <w:t xml:space="preserve">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AVAILABLE</w:t>
      </w:r>
      <w:r w:rsidRPr="00CC0C94">
        <w:rPr>
          <w:lang w:eastAsia="ko-KR"/>
        </w:rPr>
        <w:t>;</w:t>
      </w:r>
    </w:p>
    <w:p w14:paraId="142D9852" w14:textId="77777777" w:rsidR="006A1FD0" w:rsidRPr="00CC0C94" w:rsidRDefault="006A1FD0" w:rsidP="006A1FD0">
      <w:pPr>
        <w:pStyle w:val="B1"/>
      </w:pPr>
      <w:r w:rsidRPr="00CC0C94">
        <w:rPr>
          <w:lang w:eastAsia="ko-KR"/>
        </w:rPr>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 xml:space="preserve">For cases </w:t>
      </w:r>
      <w:proofErr w:type="spellStart"/>
      <w:r w:rsidRPr="00CC0C94">
        <w:t>i</w:t>
      </w:r>
      <w:proofErr w:type="spellEnd"/>
      <w:r w:rsidRPr="00CC0C94">
        <w:t xml:space="preserve">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598ABE45" w14:textId="71EC324F" w:rsidR="00444BAD" w:rsidRDefault="0034590B">
      <w:pPr>
        <w:rPr>
          <w:ins w:id="279" w:author="Vivek Gupta" w:date="2021-04-18T22:33:00Z"/>
        </w:rPr>
      </w:pPr>
      <w:ins w:id="280" w:author="Vivek Gupta" w:date="2021-04-18T22:25:00Z">
        <w:r>
          <w:rPr>
            <w:lang w:eastAsia="ja-JP"/>
          </w:rPr>
          <w:t>For case</w:t>
        </w:r>
      </w:ins>
      <w:ins w:id="281" w:author="Vivek Gupta May 2021" w:date="2021-05-04T16:24:00Z">
        <w:r w:rsidR="00876EC6">
          <w:rPr>
            <w:lang w:eastAsia="ja-JP"/>
          </w:rPr>
          <w:t>s</w:t>
        </w:r>
      </w:ins>
      <w:ins w:id="282" w:author="Vivek Gupta" w:date="2021-04-18T22:25:00Z">
        <w:r>
          <w:rPr>
            <w:lang w:eastAsia="ja-JP"/>
          </w:rPr>
          <w:t xml:space="preserve"> o </w:t>
        </w:r>
      </w:ins>
      <w:ins w:id="283" w:author="Vivek Gupta May 2021" w:date="2021-05-04T16:24:00Z">
        <w:r w:rsidR="00876EC6">
          <w:rPr>
            <w:lang w:eastAsia="ja-JP"/>
          </w:rPr>
          <w:t xml:space="preserve">and p </w:t>
        </w:r>
      </w:ins>
      <w:ins w:id="284" w:author="Vivek Gupta" w:date="2021-04-18T22:25:00Z">
        <w:r w:rsidRPr="00CC0C94">
          <w:t>in subclause 5.6.1.1</w:t>
        </w:r>
      </w:ins>
      <w:ins w:id="285" w:author="Vivek Gupta" w:date="2021-04-21T05:03:00Z">
        <w:r w:rsidR="003F6148">
          <w:t>,</w:t>
        </w:r>
      </w:ins>
      <w:ins w:id="286" w:author="Vivek Gupta" w:date="2021-04-19T15:42:00Z">
        <w:r w:rsidR="00FB14F4">
          <w:t xml:space="preserve"> </w:t>
        </w:r>
      </w:ins>
      <w:ins w:id="287" w:author="Vivek Gupta" w:date="2021-04-18T22:26:00Z">
        <w:r>
          <w:t xml:space="preserve">when the </w:t>
        </w:r>
        <w:r w:rsidRPr="00CC0C94">
          <w:t>UE</w:t>
        </w:r>
        <w:r>
          <w:t xml:space="preserve"> </w:t>
        </w:r>
      </w:ins>
      <w:ins w:id="288" w:author="Vivek Gupta" w:date="2021-04-20T03:08:00Z">
        <w:r w:rsidR="0057547A">
          <w:t xml:space="preserve">supporting MUSIM </w:t>
        </w:r>
      </w:ins>
      <w:ins w:id="289" w:author="Vivek Gupta" w:date="2021-04-18T22:26:00Z">
        <w:r w:rsidRPr="00CC0C94">
          <w:t xml:space="preserve">in the </w:t>
        </w:r>
        <w:r>
          <w:t>EXTENDED SERVICE</w:t>
        </w:r>
        <w:r w:rsidRPr="00CC0C94">
          <w:t xml:space="preserve"> REQUEST message</w:t>
        </w:r>
      </w:ins>
      <w:ins w:id="290" w:author="Vivek Gupta May 2021" w:date="2021-05-06T21:10:00Z">
        <w:r w:rsidR="00413EBA">
          <w:t xml:space="preserve"> </w:t>
        </w:r>
      </w:ins>
      <w:ins w:id="291" w:author="Vivek Gupta May 2021" w:date="2021-05-04T16:26:00Z">
        <w:r w:rsidR="00876EC6">
          <w:t xml:space="preserve">sets the </w:t>
        </w:r>
      </w:ins>
      <w:ins w:id="292" w:author="Vivek Gupta May 2021" w:date="2021-05-05T22:17:00Z">
        <w:r w:rsidR="00F77FA7">
          <w:t>R</w:t>
        </w:r>
      </w:ins>
      <w:ins w:id="293" w:author="Vivek Gupta May 2021" w:date="2021-05-05T22:16:00Z">
        <w:r w:rsidR="00F77FA7">
          <w:t>equest type</w:t>
        </w:r>
      </w:ins>
      <w:ins w:id="294" w:author="Vivek Gupta May 2021" w:date="2021-05-04T16:26:00Z">
        <w:r w:rsidR="00876EC6" w:rsidRPr="00CC0C94">
          <w:t xml:space="preserve"> to "</w:t>
        </w:r>
        <w:r w:rsidR="00876EC6">
          <w:t>NAS signalling connection release</w:t>
        </w:r>
        <w:r w:rsidR="00876EC6" w:rsidRPr="00CC0C94">
          <w:t xml:space="preserve"> requested"</w:t>
        </w:r>
        <w:r w:rsidR="00876EC6">
          <w:t xml:space="preserve"> or</w:t>
        </w:r>
      </w:ins>
      <w:ins w:id="295" w:author="Vivek Gupta May 2021" w:date="2021-05-06T21:11:00Z">
        <w:r w:rsidR="00413EBA">
          <w:t xml:space="preserve"> </w:t>
        </w:r>
      </w:ins>
      <w:ins w:id="296" w:author="Vivek Gupta May 2021" w:date="2021-05-04T16:27:00Z">
        <w:r w:rsidR="00876EC6" w:rsidRPr="00CC0C94">
          <w:t>to "</w:t>
        </w:r>
        <w:r w:rsidR="00876EC6">
          <w:t>Rejection of paging</w:t>
        </w:r>
        <w:r w:rsidR="00876EC6" w:rsidRPr="00CC0C94">
          <w:t xml:space="preserve"> requested"</w:t>
        </w:r>
      </w:ins>
      <w:ins w:id="297" w:author="Vivek Gupta May 2021" w:date="2021-05-06T21:11:00Z">
        <w:r w:rsidR="00413EBA">
          <w:t xml:space="preserve"> </w:t>
        </w:r>
      </w:ins>
      <w:ins w:id="298" w:author="Vivek Gupta" w:date="2021-04-19T09:03:00Z">
        <w:r w:rsidR="00237518" w:rsidRPr="00CC0C94">
          <w:t xml:space="preserve">in the </w:t>
        </w:r>
      </w:ins>
      <w:ins w:id="299" w:author="Vivek Gupta May 2021" w:date="2021-05-05T22:17:00Z">
        <w:r w:rsidR="00F77FA7">
          <w:t>U</w:t>
        </w:r>
      </w:ins>
      <w:ins w:id="300" w:author="Vivek Gupta May 2021" w:date="2021-05-20T23:40:00Z">
        <w:r w:rsidR="001F3A1A">
          <w:t>E</w:t>
        </w:r>
      </w:ins>
      <w:ins w:id="301" w:author="Vivek Gupta May 2021" w:date="2021-05-05T22:17:00Z">
        <w:r w:rsidR="00F77FA7">
          <w:t xml:space="preserve"> request type</w:t>
        </w:r>
      </w:ins>
      <w:ins w:id="302" w:author="Vivek Gupta" w:date="2021-04-19T09:03:00Z">
        <w:r w:rsidR="00237518" w:rsidRPr="00CC0C94">
          <w:t xml:space="preserve"> IE</w:t>
        </w:r>
      </w:ins>
      <w:ins w:id="303" w:author="Vivek Gupta" w:date="2021-04-18T22:33:00Z">
        <w:r w:rsidR="00444BAD">
          <w:t xml:space="preserve">, and if the UE, </w:t>
        </w:r>
      </w:ins>
    </w:p>
    <w:p w14:paraId="3AB2340F" w14:textId="63A59BED" w:rsidR="00444BAD" w:rsidRDefault="00444BAD">
      <w:pPr>
        <w:pStyle w:val="B1"/>
        <w:rPr>
          <w:ins w:id="304" w:author="Vivek Gupta" w:date="2021-04-18T22:33:00Z"/>
        </w:rPr>
      </w:pPr>
      <w:ins w:id="305" w:author="Vivek Gupta" w:date="2021-04-18T22:33:00Z">
        <w:r w:rsidRPr="00CC0C94">
          <w:lastRenderedPageBreak/>
          <w:t>-</w:t>
        </w:r>
        <w:r w:rsidRPr="00CC0C94">
          <w:tab/>
        </w:r>
        <w:r>
          <w:t>requests restriction of paging</w:t>
        </w:r>
      </w:ins>
      <w:ins w:id="306" w:author="Vivek Gupta" w:date="2021-04-19T09:04:00Z">
        <w:r w:rsidR="00237518">
          <w:t xml:space="preserve"> by including the Paging restriction IE</w:t>
        </w:r>
      </w:ins>
      <w:ins w:id="307" w:author="Vivek Gupta" w:date="2021-04-18T22:33:00Z">
        <w:r>
          <w:t xml:space="preserve">, </w:t>
        </w:r>
      </w:ins>
      <w:ins w:id="308" w:author="Vivek Gupta" w:date="2021-04-19T15:43:00Z">
        <w:r w:rsidR="00FA1F66">
          <w:t>t</w:t>
        </w:r>
      </w:ins>
      <w:ins w:id="309" w:author="Vivek Gupta" w:date="2021-04-18T22:36:00Z">
        <w:r>
          <w:t>he UE shall treat the receipt</w:t>
        </w:r>
      </w:ins>
      <w:ins w:id="310" w:author="Vivek Gupta" w:date="2021-04-18T22:37:00Z">
        <w:r>
          <w:t xml:space="preserve"> of SERVICE ACCEPT message as the successful completion</w:t>
        </w:r>
      </w:ins>
      <w:ins w:id="311" w:author="Vivek Gupta" w:date="2021-04-18T22:38:00Z">
        <w:r>
          <w:t xml:space="preserve"> of the procedure</w:t>
        </w:r>
      </w:ins>
      <w:ins w:id="312" w:author="Vivek Gupta" w:date="2021-04-18T22:33:00Z">
        <w:r>
          <w:t>; or</w:t>
        </w:r>
      </w:ins>
    </w:p>
    <w:p w14:paraId="6183F8DE" w14:textId="3F48B994" w:rsidR="00444BAD" w:rsidRDefault="00444BAD">
      <w:pPr>
        <w:pStyle w:val="B1"/>
        <w:rPr>
          <w:ins w:id="313" w:author="Vivek Gupta" w:date="2021-04-18T22:33:00Z"/>
        </w:rPr>
      </w:pPr>
      <w:ins w:id="314" w:author="Vivek Gupta" w:date="2021-04-18T22:33:00Z">
        <w:r>
          <w:t>-</w:t>
        </w:r>
        <w:r>
          <w:tab/>
          <w:t xml:space="preserve">does not request any restriction of paging by not including the Paging restriction IE, </w:t>
        </w:r>
      </w:ins>
      <w:ins w:id="315" w:author="Vivek Gupta" w:date="2021-04-19T15:43:00Z">
        <w:r w:rsidR="00FA1F66">
          <w:t>t</w:t>
        </w:r>
      </w:ins>
      <w:ins w:id="316" w:author="Vivek Gupta" w:date="2021-04-18T22:38:00Z">
        <w:r>
          <w:t>he UE shall treat the indication from the lower layers</w:t>
        </w:r>
      </w:ins>
      <w:ins w:id="317" w:author="Vivek Gupta" w:date="2021-04-18T22:39:00Z">
        <w:r>
          <w:t xml:space="preserve"> that the RRC connection has been released as </w:t>
        </w:r>
      </w:ins>
      <w:ins w:id="318" w:author="Vivek Gupta" w:date="2021-04-18T22:49:00Z">
        <w:r w:rsidR="00055472">
          <w:t xml:space="preserve">the </w:t>
        </w:r>
      </w:ins>
      <w:ins w:id="319" w:author="Vivek Gupta" w:date="2021-04-18T22:39:00Z">
        <w:r>
          <w:t xml:space="preserve">successful completion of the </w:t>
        </w:r>
      </w:ins>
      <w:ins w:id="320" w:author="Vivek Gupta" w:date="2021-04-18T22:59:00Z">
        <w:r w:rsidR="00FD5FB7">
          <w:t>procedure</w:t>
        </w:r>
      </w:ins>
      <w:ins w:id="321" w:author="Vivek Gupta" w:date="2021-04-19T15:45:00Z">
        <w:r w:rsidR="00FA1F66">
          <w:t>; and</w:t>
        </w:r>
      </w:ins>
      <w:ins w:id="322" w:author="Vivek Gupta" w:date="2021-04-18T22:42:00Z">
        <w:r w:rsidR="00055472">
          <w:t xml:space="preserve"> </w:t>
        </w:r>
      </w:ins>
    </w:p>
    <w:p w14:paraId="3AEEDFA7" w14:textId="12874D1F" w:rsidR="000924BC" w:rsidRDefault="00FA1F66">
      <w:pPr>
        <w:rPr>
          <w:ins w:id="323" w:author="Vivek Gupta" w:date="2021-04-18T22:12:00Z"/>
        </w:rPr>
      </w:pPr>
      <w:ins w:id="324" w:author="Vivek Gupta" w:date="2021-04-19T15:45:00Z">
        <w:r>
          <w:t>t</w:t>
        </w:r>
      </w:ins>
      <w:ins w:id="325" w:author="Vivek Gupta" w:date="2021-04-18T22:42:00Z">
        <w:r w:rsidR="00055472">
          <w:t xml:space="preserve">he UE shall </w:t>
        </w:r>
      </w:ins>
      <w:ins w:id="326" w:author="Vivek Gupta" w:date="2021-04-18T22:43:00Z">
        <w:r w:rsidR="00055472">
          <w:t xml:space="preserve">reset the service request attempt counter, stop timer </w:t>
        </w:r>
      </w:ins>
      <w:ins w:id="327" w:author="Vivek Gupta" w:date="2021-04-18T22:44:00Z">
        <w:r w:rsidR="00055472">
          <w:t>T3417 and enter the state EMM-REGISTERED.</w:t>
        </w:r>
      </w:ins>
    </w:p>
    <w:p w14:paraId="24EDB060" w14:textId="15535EB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328"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329" w:author="Vivek Gupta" w:date="2021-04-20T03:08:00Z">
        <w:r w:rsidR="0057547A">
          <w:t xml:space="preserve">supporting MUSIM </w:t>
        </w:r>
      </w:ins>
      <w:ins w:id="330" w:author="Vivek Gupta" w:date="2021-04-18T22:47:00Z">
        <w:r w:rsidR="00055472" w:rsidRPr="00CC0C94">
          <w:t xml:space="preserve">in the </w:t>
        </w:r>
        <w:r w:rsidR="00055472">
          <w:t>EXTENDED SERVICE</w:t>
        </w:r>
        <w:r w:rsidR="00055472" w:rsidRPr="00CC0C94">
          <w:t xml:space="preserve"> REQUEST message</w:t>
        </w:r>
      </w:ins>
      <w:ins w:id="331" w:author="Vivek Gupta" w:date="2021-04-19T09:05:00Z">
        <w:r w:rsidR="00237518">
          <w:t xml:space="preserve"> sets the </w:t>
        </w:r>
      </w:ins>
      <w:ins w:id="332" w:author="Vivek Gupta May 2021" w:date="2021-05-05T22:17:00Z">
        <w:r w:rsidR="00F77FA7">
          <w:t>Request type</w:t>
        </w:r>
      </w:ins>
      <w:ins w:id="333" w:author="Vivek Gupta" w:date="2021-04-19T09:05:00Z">
        <w:r w:rsidR="00237518" w:rsidRPr="00CC0C94">
          <w:t xml:space="preserve"> to "</w:t>
        </w:r>
        <w:r w:rsidR="00237518">
          <w:t>NAS signalling connection release</w:t>
        </w:r>
        <w:r w:rsidR="00237518" w:rsidRPr="00CC0C94">
          <w:t xml:space="preserve"> requested" </w:t>
        </w:r>
      </w:ins>
      <w:ins w:id="334" w:author="Vivek Gupta May 2021" w:date="2021-05-04T16:29:00Z">
        <w:r w:rsidR="00876EC6">
          <w:t xml:space="preserve">or </w:t>
        </w:r>
        <w:r w:rsidR="00876EC6" w:rsidRPr="00CC0C94">
          <w:t>to "</w:t>
        </w:r>
        <w:r w:rsidR="00876EC6">
          <w:t>Rejection of paging</w:t>
        </w:r>
        <w:r w:rsidR="00876EC6" w:rsidRPr="00CC0C94">
          <w:t xml:space="preserve"> requested"</w:t>
        </w:r>
        <w:r w:rsidR="00876EC6">
          <w:t xml:space="preserve"> </w:t>
        </w:r>
      </w:ins>
      <w:ins w:id="335" w:author="Vivek Gupta" w:date="2021-04-19T09:05:00Z">
        <w:r w:rsidR="00237518" w:rsidRPr="00CC0C94">
          <w:t xml:space="preserve">in the </w:t>
        </w:r>
      </w:ins>
      <w:ins w:id="336" w:author="Vivek Gupta May 2021" w:date="2021-05-20T23:40:00Z">
        <w:r w:rsidR="001F3A1A">
          <w:t>UE</w:t>
        </w:r>
      </w:ins>
      <w:ins w:id="337" w:author="Vivek Gupta May 2021" w:date="2021-05-05T22:18:00Z">
        <w:r w:rsidR="00646309">
          <w:t xml:space="preserve"> request type</w:t>
        </w:r>
      </w:ins>
      <w:ins w:id="338" w:author="Vivek Gupta" w:date="2021-04-19T09:05:00Z">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Furthermore, </w:t>
      </w:r>
      <w:proofErr w:type="spellStart"/>
      <w:r w:rsidRPr="00CC0C94">
        <w:rPr>
          <w:lang w:eastAsia="ko-KR"/>
        </w:rPr>
        <w:t>i</w:t>
      </w:r>
      <w:proofErr w:type="spellEnd"/>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34BB0F88" w14:textId="531EB2D6" w:rsidR="007E38DE" w:rsidRDefault="006A1FD0" w:rsidP="007E38DE">
      <w:pPr>
        <w:pStyle w:val="NO"/>
        <w:rPr>
          <w:lang w:eastAsia="ko-KR"/>
        </w:rPr>
      </w:pPr>
      <w:r w:rsidRPr="00CC0C94">
        <w:rPr>
          <w:lang w:eastAsia="ko-KR"/>
        </w:rPr>
        <w:lastRenderedPageBreak/>
        <w:t>NOTE:</w:t>
      </w:r>
      <w:r w:rsidRPr="00CC0C94">
        <w:rPr>
          <w:lang w:eastAsia="ko-KR"/>
        </w:rPr>
        <w:tab/>
        <w:t>For some cases of CS fallback or 1x CS fallback the network can decide not to set up any S1 and radio bearers.</w:t>
      </w:r>
    </w:p>
    <w:p w14:paraId="078D8DA5" w14:textId="77777777" w:rsidR="006034A0" w:rsidRDefault="006034A0" w:rsidP="007E38DE">
      <w:pPr>
        <w:rPr>
          <w:ins w:id="339" w:author="Vivek Gupta May 2021" w:date="2021-05-06T19:00:00Z"/>
        </w:rPr>
      </w:pPr>
      <w:ins w:id="340" w:author="Vivek Gupta May 2021" w:date="2021-05-06T19:00:00Z">
        <w:r w:rsidRPr="00CC0C94">
          <w:t>If the</w:t>
        </w:r>
        <w:r>
          <w:t xml:space="preserve"> </w:t>
        </w:r>
        <w:r w:rsidRPr="00CC0C94">
          <w:t>UE</w:t>
        </w:r>
        <w:r>
          <w:t xml:space="preserve"> supporting MUSIM does not include the Paging restriction IE </w:t>
        </w:r>
        <w:r w:rsidRPr="00CC0C94">
          <w:t xml:space="preserve">in the </w:t>
        </w:r>
        <w:r>
          <w:t>EXTENDED SERVICE</w:t>
        </w:r>
        <w:r w:rsidRPr="00CC0C94">
          <w:t xml:space="preserve"> REQUEST message</w:t>
        </w:r>
        <w:r>
          <w:t>, the MME shall delete any stored paging restriction preferences for the UE and stop restricting paging.</w:t>
        </w:r>
      </w:ins>
    </w:p>
    <w:p w14:paraId="60DA1B4A" w14:textId="0A853C2C" w:rsidR="007E38DE" w:rsidRDefault="007E38DE" w:rsidP="007E38DE">
      <w:pPr>
        <w:rPr>
          <w:ins w:id="341" w:author="Vivek Gupta May 2021" w:date="2021-05-06T18:56:00Z"/>
        </w:rPr>
      </w:pPr>
      <w:ins w:id="342" w:author="Vivek Gupta May 2021" w:date="2021-05-06T18:56:00Z">
        <w:r>
          <w:rPr>
            <w:lang w:eastAsia="ja-JP"/>
          </w:rPr>
          <w:t xml:space="preserve">For cases o and 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343" w:author="Vivek Gupta May 2021" w:date="2021-05-20T23:40:00Z">
        <w:r w:rsidR="001F3A1A">
          <w:t>UE</w:t>
        </w:r>
      </w:ins>
      <w:ins w:id="344" w:author="Vivek Gupta May 2021" w:date="2021-05-06T18:56:00Z">
        <w:r>
          <w:t xml:space="preserve"> request type</w:t>
        </w:r>
        <w:r w:rsidRPr="00CC0C94">
          <w:t xml:space="preserve"> IE</w:t>
        </w:r>
        <w:r>
          <w:t xml:space="preserve"> </w:t>
        </w:r>
        <w:r w:rsidRPr="00CC0C94">
          <w:t xml:space="preserve">in the </w:t>
        </w:r>
        <w:r>
          <w:t>EXTENDED SERVICE</w:t>
        </w:r>
        <w:r w:rsidRPr="00CC0C94">
          <w:t xml:space="preserve"> REQUEST message</w:t>
        </w:r>
        <w:r>
          <w:t xml:space="preserve"> and if the UE requests restriction of paging by including the Paging restriction IE, the MME shall store the paging restriction preferences of the UE and enforce these restrictions in the paging procedure as described in </w:t>
        </w:r>
        <w:r w:rsidRPr="00BF45EC">
          <w:t>clause 5.</w:t>
        </w:r>
        <w:r>
          <w:t>6.2.</w:t>
        </w:r>
      </w:ins>
    </w:p>
    <w:p w14:paraId="0BCDC85A" w14:textId="5BBF9C40"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 xml:space="preserve">If the UE is not using EPS services with control plane </w:t>
      </w:r>
      <w:proofErr w:type="spellStart"/>
      <w:r w:rsidRPr="00CC0C94">
        <w:t>CIoT</w:t>
      </w:r>
      <w:proofErr w:type="spellEnd"/>
      <w:r w:rsidRPr="00CC0C94">
        <w:t xml:space="preserve">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required; </w:t>
      </w:r>
    </w:p>
    <w:p w14:paraId="53D61614" w14:textId="77777777" w:rsidR="006A1FD0" w:rsidRPr="00CC0C94" w:rsidRDefault="006A1FD0" w:rsidP="006A1FD0">
      <w:pPr>
        <w:ind w:left="568" w:hanging="280"/>
        <w:rPr>
          <w:lang w:eastAsia="ko-KR"/>
        </w:rPr>
      </w:pPr>
      <w:r w:rsidRPr="00CC0C94">
        <w:t>-</w:t>
      </w:r>
      <w:r w:rsidRPr="00CC0C94">
        <w:tab/>
        <w:t xml:space="preserve">otherwis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3FBBDBAC" w:rsidR="006A1FD0" w:rsidRDefault="006A1FD0" w:rsidP="006A1FD0">
      <w:pPr>
        <w:spacing w:after="0"/>
        <w:jc w:val="both"/>
      </w:pPr>
    </w:p>
    <w:p w14:paraId="4DEDC81B" w14:textId="77777777" w:rsidR="00D97DE7" w:rsidRPr="00CC0C94" w:rsidRDefault="00D97DE7" w:rsidP="00D97DE7">
      <w:pPr>
        <w:pStyle w:val="Heading5"/>
      </w:pPr>
      <w:bookmarkStart w:id="345" w:name="_Toc20218009"/>
      <w:bookmarkStart w:id="346" w:name="_Toc27743894"/>
      <w:bookmarkStart w:id="347" w:name="_Toc35959465"/>
      <w:bookmarkStart w:id="348" w:name="_Toc45202898"/>
      <w:bookmarkStart w:id="349" w:name="_Toc45700274"/>
      <w:bookmarkStart w:id="350" w:name="_Toc51920010"/>
      <w:bookmarkStart w:id="351" w:name="_Toc68251070"/>
      <w:r w:rsidRPr="00CC0C94">
        <w:t>5.6.1.4.2</w:t>
      </w:r>
      <w:r w:rsidRPr="00CC0C94">
        <w:tab/>
        <w:t xml:space="preserve">UE is using EPS services with control plane </w:t>
      </w:r>
      <w:proofErr w:type="spellStart"/>
      <w:r w:rsidRPr="00CC0C94">
        <w:t>CIoT</w:t>
      </w:r>
      <w:proofErr w:type="spellEnd"/>
      <w:r w:rsidRPr="00CC0C94">
        <w:t xml:space="preserve"> EPS optimization</w:t>
      </w:r>
      <w:bookmarkEnd w:id="345"/>
      <w:bookmarkEnd w:id="346"/>
      <w:bookmarkEnd w:id="347"/>
      <w:bookmarkEnd w:id="348"/>
      <w:bookmarkEnd w:id="349"/>
      <w:bookmarkEnd w:id="350"/>
      <w:bookmarkEnd w:id="351"/>
    </w:p>
    <w:p w14:paraId="362286AE" w14:textId="77777777" w:rsidR="00D97DE7" w:rsidRPr="00CC0C94" w:rsidRDefault="00D97DE7" w:rsidP="00D97DE7">
      <w:r w:rsidRPr="00CC0C94">
        <w:t xml:space="preserve">For case a in subclause 5.6.1.1, upon receipt of the CONTROL PLANE SERVICE REQUEST message with </w:t>
      </w:r>
      <w:r w:rsidRPr="00CC0C94">
        <w:rPr>
          <w:lang w:eastAsia="zh-CN"/>
        </w:rPr>
        <w:t>Control plane</w:t>
      </w:r>
      <w:r w:rsidRPr="00CC0C94">
        <w:t xml:space="preserve"> service type indicating "mobile terminating request",</w:t>
      </w:r>
      <w:r w:rsidRPr="00CC0C94">
        <w:rPr>
          <w:rFonts w:hint="eastAsia"/>
          <w:lang w:eastAsia="zh-CN"/>
        </w:rPr>
        <w:t xml:space="preserve"> after </w:t>
      </w:r>
      <w:r w:rsidRPr="00CC0C94">
        <w:t xml:space="preserve">completion of the EMM common procedures according to subclause 5.6.1.3: </w:t>
      </w:r>
    </w:p>
    <w:p w14:paraId="65959700" w14:textId="77777777" w:rsidR="00D97DE7" w:rsidRPr="00CC0C94" w:rsidRDefault="00D97DE7" w:rsidP="00D97DE7">
      <w:pPr>
        <w:pStyle w:val="B1"/>
      </w:pPr>
      <w:r w:rsidRPr="00CC0C94">
        <w:t>1)</w:t>
      </w:r>
      <w:r w:rsidRPr="00CC0C94">
        <w:tab/>
        <w:t>if the MME needs to perform an EPS bearer context status synchronization</w:t>
      </w:r>
    </w:p>
    <w:p w14:paraId="36CEDA61" w14:textId="77777777" w:rsidR="00D97DE7" w:rsidRPr="00CC0C94" w:rsidRDefault="00D97DE7" w:rsidP="00D97DE7">
      <w:pPr>
        <w:pStyle w:val="B2"/>
      </w:pPr>
      <w:r w:rsidRPr="00CC0C94">
        <w:t>-</w:t>
      </w:r>
      <w:r w:rsidRPr="00CC0C94">
        <w:tab/>
        <w:t>for an EPS bearer context associated with Control plane only indication; or</w:t>
      </w:r>
    </w:p>
    <w:p w14:paraId="389C8CFC" w14:textId="77777777" w:rsidR="00D97DE7" w:rsidRPr="00CC0C94" w:rsidRDefault="00D97DE7" w:rsidP="00D97DE7">
      <w:pPr>
        <w:pStyle w:val="B2"/>
      </w:pPr>
      <w:r w:rsidRPr="00CC0C94">
        <w:t>-</w:t>
      </w:r>
      <w:r w:rsidRPr="00CC0C94">
        <w:tab/>
        <w:t>for an EPS bearer context not associated with Control plane only indication, there is no downlink user data pending to be delivered via the user plane, and the UE did not set the "active" flag in the Control plane service type IE to 1; or</w:t>
      </w:r>
    </w:p>
    <w:p w14:paraId="68D97FE7" w14:textId="77777777" w:rsidR="00D97DE7" w:rsidRPr="00CC0C94" w:rsidRDefault="00D97DE7" w:rsidP="00D97DE7">
      <w:pPr>
        <w:pStyle w:val="B1"/>
      </w:pPr>
      <w:r w:rsidRPr="00CC0C94">
        <w:t>2)</w:t>
      </w:r>
      <w:r w:rsidRPr="00CC0C94">
        <w:tab/>
        <w:t xml:space="preserve">if the control plane data back-off time for the UE is stored in MME and the MME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w:t>
      </w:r>
    </w:p>
    <w:p w14:paraId="7B0CB162"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30FDEF18" w14:textId="77777777" w:rsidR="00D97DE7" w:rsidRPr="00CC0C94" w:rsidRDefault="00D97DE7" w:rsidP="00D97DE7">
      <w:r w:rsidRPr="00CC0C94">
        <w:t>Furthermore the MME may:</w:t>
      </w:r>
    </w:p>
    <w:p w14:paraId="18CA342D" w14:textId="77777777" w:rsidR="00D97DE7" w:rsidRPr="00CC0C94" w:rsidRDefault="00D97DE7" w:rsidP="00D97DE7">
      <w:pPr>
        <w:pStyle w:val="B1"/>
      </w:pPr>
      <w:r w:rsidRPr="00CC0C94">
        <w:t>1)</w:t>
      </w:r>
      <w:r w:rsidRPr="00CC0C94">
        <w:tab/>
        <w:t xml:space="preserve">initiate the </w:t>
      </w:r>
      <w:r w:rsidRPr="00CC0C94">
        <w:rPr>
          <w:lang w:eastAsia="ko-KR"/>
        </w:rPr>
        <w:t xml:space="preserve">transport of user </w:t>
      </w:r>
      <w:r w:rsidRPr="00CC0C94">
        <w:t xml:space="preserve">data via the control plane </w:t>
      </w:r>
      <w:r w:rsidRPr="00CC0C94">
        <w:rPr>
          <w:lang w:eastAsia="ko-KR"/>
        </w:rPr>
        <w:t>procedure or any other NAS signalling procedure;</w:t>
      </w:r>
    </w:p>
    <w:p w14:paraId="20406EA0" w14:textId="77777777" w:rsidR="00D97DE7" w:rsidRPr="00CC0C94" w:rsidRDefault="00D97DE7" w:rsidP="00D97DE7">
      <w:pPr>
        <w:pStyle w:val="B1"/>
      </w:pPr>
      <w:r w:rsidRPr="00CC0C94">
        <w:t>2)</w:t>
      </w:r>
      <w:r w:rsidRPr="00CC0C94">
        <w:tab/>
        <w:t>if supported by the UE and required by the network, initiate the setup of the user plane radio bearer(s); or</w:t>
      </w:r>
    </w:p>
    <w:p w14:paraId="62E0C684" w14:textId="77777777" w:rsidR="00D97DE7" w:rsidRPr="00CC0C94" w:rsidRDefault="00D97DE7" w:rsidP="00D97DE7">
      <w:pPr>
        <w:pStyle w:val="B1"/>
      </w:pPr>
      <w:r w:rsidRPr="00CC0C94">
        <w:t>3)</w:t>
      </w:r>
      <w:r w:rsidRPr="00CC0C94">
        <w:tab/>
        <w:t>send a NAS signalling message not related to an EMM common procedure to the UE if downlink signalling is pending.</w:t>
      </w:r>
    </w:p>
    <w:p w14:paraId="642CA059" w14:textId="77777777" w:rsidR="00D97DE7" w:rsidRPr="00CC0C94" w:rsidRDefault="00D97DE7" w:rsidP="00D97DE7">
      <w:r w:rsidRPr="00CC0C94">
        <w:t xml:space="preserve">For case b in subclause 5.6.1.1, upon receipt of the CONTROL PLANE SERVICE REQUEST message with </w:t>
      </w:r>
      <w:r w:rsidRPr="00CC0C94">
        <w:rPr>
          <w:lang w:eastAsia="zh-CN"/>
        </w:rPr>
        <w:t>Control plane</w:t>
      </w:r>
      <w:r w:rsidRPr="00CC0C94">
        <w:t xml:space="preserve"> service type indicating</w:t>
      </w:r>
      <w:r w:rsidRPr="00CC0C94">
        <w:rPr>
          <w:rFonts w:hint="eastAsia"/>
          <w:lang w:eastAsia="zh-CN"/>
        </w:rPr>
        <w:t xml:space="preserve"> </w:t>
      </w:r>
      <w:r w:rsidRPr="00CC0C94">
        <w:t>"mobile originating request", after completion of the EMM common procedures according to subclause 5.6.1.3, if any, if the MME needs to perform an EPS bearer context status synchronization</w:t>
      </w:r>
    </w:p>
    <w:p w14:paraId="1F1073D7" w14:textId="77777777" w:rsidR="00D97DE7" w:rsidRPr="00CC0C94" w:rsidRDefault="00D97DE7" w:rsidP="00D97DE7">
      <w:pPr>
        <w:pStyle w:val="B1"/>
      </w:pPr>
      <w:r w:rsidRPr="00CC0C94">
        <w:t>-</w:t>
      </w:r>
      <w:r w:rsidRPr="00CC0C94">
        <w:tab/>
      </w:r>
      <w:bookmarkStart w:id="352" w:name="OLE_LINK45"/>
      <w:r w:rsidRPr="00CC0C94">
        <w:t>for an EPS bearer context associated with Control plane only indication</w:t>
      </w:r>
      <w:bookmarkEnd w:id="352"/>
      <w:r w:rsidRPr="00CC0C94">
        <w:t>; or</w:t>
      </w:r>
    </w:p>
    <w:p w14:paraId="5538BC19" w14:textId="77777777" w:rsidR="00D97DE7" w:rsidRPr="00CC0C94" w:rsidRDefault="00D97DE7" w:rsidP="00D97DE7">
      <w:pPr>
        <w:pStyle w:val="B1"/>
      </w:pPr>
      <w:r w:rsidRPr="00CC0C94">
        <w:lastRenderedPageBreak/>
        <w:t>-</w:t>
      </w:r>
      <w:r w:rsidRPr="00CC0C94">
        <w:tab/>
        <w:t xml:space="preserve">for an EPS bearer context not associated with Control plane only indication, there is no </w:t>
      </w:r>
      <w:bookmarkStart w:id="353" w:name="OLE_LINK46"/>
      <w:r w:rsidRPr="00CC0C94">
        <w:t>downlink user data pending to be delivered via</w:t>
      </w:r>
      <w:bookmarkEnd w:id="353"/>
      <w:r w:rsidRPr="00CC0C94">
        <w:t xml:space="preserve"> the user plane, and the UE did not set the "active" flag in the Control plane service type IE to 1, </w:t>
      </w:r>
    </w:p>
    <w:p w14:paraId="7C94DF5F"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764A4CF9" w14:textId="77777777" w:rsidR="00D97DE7" w:rsidRPr="00CC0C94" w:rsidRDefault="00D97DE7" w:rsidP="00D97DE7">
      <w:r w:rsidRPr="00CC0C94">
        <w:t>Furthermore, the MME may:</w:t>
      </w:r>
    </w:p>
    <w:p w14:paraId="1B77EA44" w14:textId="77777777" w:rsidR="00D97DE7" w:rsidRPr="00CC0C94" w:rsidRDefault="00D97DE7" w:rsidP="00D97DE7">
      <w:pPr>
        <w:pStyle w:val="B1"/>
      </w:pPr>
      <w:r w:rsidRPr="00CC0C94">
        <w:t>1)</w:t>
      </w:r>
      <w:r w:rsidRPr="00CC0C94">
        <w:tab/>
        <w:t>initiate release of the NAS signalling connection upon receipt of an indication from the ESM layer (see subclause 6.6.4.2), unless the MME has additional downlink user data or signalling pending;</w:t>
      </w:r>
    </w:p>
    <w:p w14:paraId="6262E547" w14:textId="77777777" w:rsidR="00D97DE7" w:rsidRPr="00CC0C94" w:rsidRDefault="00D97DE7" w:rsidP="00D97DE7">
      <w:pPr>
        <w:pStyle w:val="B1"/>
      </w:pPr>
      <w:r w:rsidRPr="00CC0C94">
        <w:t>2)</w:t>
      </w:r>
      <w:r w:rsidRPr="00CC0C94">
        <w:tab/>
        <w:t>initiate the setup of the user plane radio bearer(s), if downlink user data is pending to be delivered via the user plane or the UE has set the "active" flag in the Control plane service type IE to 1;</w:t>
      </w:r>
    </w:p>
    <w:p w14:paraId="0702C5F0" w14:textId="77777777" w:rsidR="00D97DE7" w:rsidRPr="00CC0C94" w:rsidRDefault="00D97DE7" w:rsidP="00D97DE7">
      <w:pPr>
        <w:pStyle w:val="B1"/>
      </w:pPr>
      <w:r w:rsidRPr="00CC0C94">
        <w:t>3)</w:t>
      </w:r>
      <w:r w:rsidRPr="00CC0C94">
        <w:tab/>
        <w:t xml:space="preserve">send an ESM DATA TRANSPORT message to the UE, if downlink user data is pending to be delivered via the control plane; </w:t>
      </w:r>
    </w:p>
    <w:p w14:paraId="1070464E" w14:textId="77777777" w:rsidR="00D97DE7" w:rsidRPr="00CC0C94" w:rsidRDefault="00D97DE7" w:rsidP="00D97DE7">
      <w:pPr>
        <w:pStyle w:val="B1"/>
      </w:pPr>
      <w:r w:rsidRPr="00CC0C94">
        <w:t>4)</w:t>
      </w:r>
      <w:r w:rsidRPr="00CC0C94">
        <w:tab/>
        <w:t>send a NAS signalling message not related to an EMM common procedure to the UE if downlink signalling is pending; or</w:t>
      </w:r>
    </w:p>
    <w:p w14:paraId="3E45E811" w14:textId="77777777" w:rsidR="00D97DE7" w:rsidRPr="00CC0C94" w:rsidRDefault="00D97DE7" w:rsidP="00D97DE7">
      <w:pPr>
        <w:pStyle w:val="B1"/>
      </w:pPr>
      <w:r w:rsidRPr="00CC0C94">
        <w:t>5)</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4 above.</w:t>
      </w:r>
    </w:p>
    <w:p w14:paraId="1AE4A3D4" w14:textId="77777777" w:rsidR="00D97DE7" w:rsidRPr="00CC0C94" w:rsidRDefault="00D97DE7" w:rsidP="00D97DE7">
      <w:pPr>
        <w:pStyle w:val="NO"/>
      </w:pPr>
      <w:r w:rsidRPr="00CC0C94">
        <w:t>NOTE</w:t>
      </w:r>
      <w:r w:rsidRPr="00CC0C94">
        <w:rPr>
          <w:lang w:eastAsia="ja-JP"/>
        </w:rPr>
        <w:t> 1</w:t>
      </w:r>
      <w:r w:rsidRPr="00CC0C94">
        <w:t>:</w:t>
      </w:r>
      <w:r w:rsidRPr="00CC0C94">
        <w:tab/>
        <w:t>The MME can initiate the setup of the user plane radio bearer(s) if the MME decides to activate the congestion control for transport of user data via the control plane.</w:t>
      </w:r>
    </w:p>
    <w:p w14:paraId="506DB2B6" w14:textId="77777777" w:rsidR="00D97DE7" w:rsidRPr="00CC0C94" w:rsidRDefault="00D97DE7" w:rsidP="00D97DE7">
      <w:r w:rsidRPr="00CC0C94">
        <w:t xml:space="preserve">For case m in subclause 5.6.1.1, upon receipt of the CONTROL PLANE SERVICE REQUEST message with </w:t>
      </w:r>
      <w:r w:rsidRPr="00CC0C94">
        <w:rPr>
          <w:lang w:eastAsia="zh-CN"/>
        </w:rPr>
        <w:t>Control plane</w:t>
      </w:r>
      <w:r w:rsidRPr="00CC0C94">
        <w:t xml:space="preserve"> service type indicating "mobile originating request" and the "active" flag in the </w:t>
      </w:r>
      <w:r w:rsidRPr="00CC0C94">
        <w:rPr>
          <w:lang w:eastAsia="zh-CN"/>
        </w:rPr>
        <w:t>Control plane</w:t>
      </w:r>
      <w:r w:rsidRPr="00CC0C94">
        <w:t xml:space="preserve"> service type IE set to 1:</w:t>
      </w:r>
    </w:p>
    <w:p w14:paraId="1B6DE0E3" w14:textId="77777777" w:rsidR="00D97DE7" w:rsidRPr="00CC0C94" w:rsidRDefault="00D97DE7" w:rsidP="00D97DE7">
      <w:pPr>
        <w:pStyle w:val="B1"/>
        <w:rPr>
          <w:lang w:eastAsia="ko-KR"/>
        </w:rPr>
      </w:pPr>
      <w:r w:rsidRPr="00CC0C94">
        <w:t>1)</w:t>
      </w:r>
      <w:r w:rsidRPr="00CC0C94">
        <w:tab/>
        <w:t xml:space="preserve">if the MME accepts the request, the MME shall initiate the setup of the user plane radio bearer(s) for all active EPS bearer contexts of </w:t>
      </w:r>
      <w:proofErr w:type="spellStart"/>
      <w:r w:rsidRPr="00CC0C94">
        <w:t>SGi</w:t>
      </w:r>
      <w:proofErr w:type="spellEnd"/>
      <w:r w:rsidRPr="00CC0C94">
        <w:t xml:space="preserve"> PDN connections that are established without control plane only indication.</w:t>
      </w:r>
    </w:p>
    <w:p w14:paraId="6159261A" w14:textId="77777777" w:rsidR="00D97DE7" w:rsidRPr="00CC0C94" w:rsidRDefault="00D97DE7" w:rsidP="00D97DE7">
      <w:pPr>
        <w:pStyle w:val="B1"/>
      </w:pPr>
      <w:r w:rsidRPr="00CC0C94">
        <w:t>2)</w:t>
      </w:r>
      <w:r w:rsidRPr="00CC0C94">
        <w:tab/>
        <w:t>if the MME does not accept the request, the MME shall send a SERVICE ACCEPT message to complete the service request procedure</w:t>
      </w:r>
      <w:r w:rsidRPr="00CC0C94">
        <w:rPr>
          <w:rFonts w:hint="eastAsia"/>
          <w:lang w:eastAsia="zh-CN"/>
        </w:rPr>
        <w:t>.</w:t>
      </w:r>
    </w:p>
    <w:p w14:paraId="341791C8" w14:textId="77777777" w:rsidR="00D97DE7" w:rsidRPr="00CC0C94" w:rsidRDefault="00D97DE7" w:rsidP="00D97DE7">
      <w:pPr>
        <w:pStyle w:val="NO"/>
      </w:pPr>
      <w:r w:rsidRPr="00CC0C94">
        <w:t>NOTE</w:t>
      </w:r>
      <w:r w:rsidRPr="00CC0C94">
        <w:rPr>
          <w:lang w:eastAsia="ja-JP"/>
        </w:rPr>
        <w:t> 2</w:t>
      </w:r>
      <w:r w:rsidRPr="00CC0C94">
        <w:t>:</w:t>
      </w:r>
      <w:r w:rsidRPr="00CC0C94">
        <w:tab/>
        <w:t xml:space="preserve">The MME </w:t>
      </w:r>
      <w:r w:rsidRPr="00CC0C94">
        <w:rPr>
          <w:lang w:eastAsia="zh-CN"/>
        </w:rPr>
        <w:t xml:space="preserve">takes into account the </w:t>
      </w:r>
      <w:r w:rsidRPr="00CC0C94">
        <w:t>maximum number of user plane radio bearers supported by the UE</w:t>
      </w:r>
      <w:r w:rsidRPr="00CC0C94">
        <w:rPr>
          <w:noProof/>
          <w:lang w:eastAsia="zh-CN"/>
        </w:rPr>
        <w:t>, in addition to local policies and the UE's preferred CIoT network behaviour</w:t>
      </w:r>
      <w:r w:rsidRPr="00CC0C94">
        <w:t xml:space="preserve"> when deciding whether to accept the request to establish user plane bearer(s) as described in </w:t>
      </w:r>
      <w:r w:rsidRPr="00CC0C94">
        <w:rPr>
          <w:lang w:eastAsia="ko-KR"/>
        </w:rPr>
        <w:t>subclause 5.3.15</w:t>
      </w:r>
      <w:r w:rsidRPr="00CC0C94">
        <w:t xml:space="preserve">. If the MME accepts the request, all </w:t>
      </w:r>
      <w:proofErr w:type="spellStart"/>
      <w:r w:rsidRPr="00CC0C94">
        <w:t>SGi</w:t>
      </w:r>
      <w:proofErr w:type="spellEnd"/>
      <w:r w:rsidRPr="00CC0C94">
        <w:t xml:space="preserve"> PDN connections are considered as established without Control plane only indication.</w:t>
      </w:r>
    </w:p>
    <w:p w14:paraId="07407370" w14:textId="77777777" w:rsidR="00D97DE7" w:rsidRPr="00CC0C94" w:rsidRDefault="00D97DE7" w:rsidP="00D97DE7">
      <w:pPr>
        <w:pStyle w:val="NO"/>
      </w:pPr>
      <w:r w:rsidRPr="00CC0C94">
        <w:t>NOTE</w:t>
      </w:r>
      <w:r w:rsidRPr="00CC0C94">
        <w:rPr>
          <w:lang w:eastAsia="ja-JP"/>
        </w:rPr>
        <w:t> 3</w:t>
      </w:r>
      <w:r w:rsidRPr="00CC0C94">
        <w:t>:</w:t>
      </w:r>
      <w:r w:rsidRPr="00CC0C94">
        <w:tab/>
        <w:t>In this release of the specification, a UE in NB-S1 mode can support a maximum of 2 user plane radio bearers (see subclause 6.5.0).</w:t>
      </w:r>
    </w:p>
    <w:p w14:paraId="4E9931A1" w14:textId="77777777" w:rsidR="00D97DE7" w:rsidRPr="00CC0C94" w:rsidRDefault="00D97DE7" w:rsidP="00D97DE7">
      <w:pPr>
        <w:rPr>
          <w:lang w:eastAsia="ko-KR"/>
        </w:rPr>
      </w:pPr>
      <w:r w:rsidRPr="00CC0C94">
        <w:rPr>
          <w:lang w:eastAsia="ko-KR"/>
        </w:rPr>
        <w:t xml:space="preserve">For case c in subclause 5.6.1.1, upon receipt of the </w:t>
      </w:r>
      <w:r w:rsidRPr="00CC0C94">
        <w:t>CONTROL PLANE SERVICE REQUEST</w:t>
      </w:r>
      <w:r w:rsidRPr="00CC0C94">
        <w:rPr>
          <w:lang w:eastAsia="ko-KR"/>
        </w:rPr>
        <w:t xml:space="preserve"> message with </w:t>
      </w:r>
      <w:r w:rsidRPr="00CC0C94">
        <w:rPr>
          <w:lang w:eastAsia="zh-CN"/>
        </w:rPr>
        <w:t>Control plane</w:t>
      </w:r>
      <w:r w:rsidRPr="00CC0C94">
        <w:rPr>
          <w:lang w:eastAsia="ko-KR"/>
        </w:rPr>
        <w:t xml:space="preserve"> service type indicating "mobile originating request" and without an ESM message container IE, after completion of the EMM common procedures according to subclause 5.6.1.3, if any, the MME proceeds as follows:</w:t>
      </w:r>
    </w:p>
    <w:p w14:paraId="6611D231" w14:textId="77777777" w:rsidR="00D97DE7" w:rsidRPr="00CC0C94" w:rsidRDefault="00D97DE7" w:rsidP="00D97DE7">
      <w:pPr>
        <w:rPr>
          <w:lang w:eastAsia="ko-KR"/>
        </w:rPr>
      </w:pPr>
      <w:r w:rsidRPr="00CC0C94">
        <w:rPr>
          <w:lang w:eastAsia="ko-KR"/>
        </w:rPr>
        <w:t>If the MME needs to perform an EPS bearer context status synchronization</w:t>
      </w:r>
    </w:p>
    <w:p w14:paraId="54B9806F" w14:textId="77777777" w:rsidR="00D97DE7" w:rsidRPr="00CC0C94" w:rsidRDefault="00D97DE7" w:rsidP="00D97DE7">
      <w:pPr>
        <w:pStyle w:val="B1"/>
      </w:pPr>
      <w:r w:rsidRPr="00CC0C94">
        <w:t>-</w:t>
      </w:r>
      <w:r w:rsidRPr="00CC0C94">
        <w:tab/>
        <w:t>for an EPS bearer context associated with Control plane only indication; or</w:t>
      </w:r>
    </w:p>
    <w:p w14:paraId="6B810BF9" w14:textId="77777777" w:rsidR="00D97DE7" w:rsidRPr="00CC0C94" w:rsidRDefault="00D97DE7" w:rsidP="00D97DE7">
      <w:pPr>
        <w:pStyle w:val="B1"/>
      </w:pPr>
      <w:r w:rsidRPr="00CC0C94">
        <w:t>-</w:t>
      </w:r>
      <w:r w:rsidRPr="00CC0C94">
        <w:tab/>
        <w:t xml:space="preserve">for an EPS bearer context not associated with Control plane only indication, and there is no downlink user data pending to be delivered via the user plane, </w:t>
      </w:r>
    </w:p>
    <w:p w14:paraId="50B52DA4" w14:textId="77777777" w:rsidR="00D97DE7" w:rsidRPr="00CC0C94" w:rsidRDefault="00D97DE7" w:rsidP="00D97DE7">
      <w:pPr>
        <w:rPr>
          <w:lang w:eastAsia="ko-KR"/>
        </w:rPr>
      </w:pPr>
      <w:r w:rsidRPr="00CC0C94">
        <w:rPr>
          <w:lang w:eastAsia="ko-KR"/>
        </w:rPr>
        <w:t xml:space="preserve">then </w:t>
      </w:r>
      <w:r w:rsidRPr="00CC0C94">
        <w:rPr>
          <w:rFonts w:hint="eastAsia"/>
          <w:lang w:eastAsia="ko-KR"/>
        </w:rPr>
        <w:t xml:space="preserve">the MME shall </w:t>
      </w:r>
      <w:r w:rsidRPr="00CC0C94">
        <w:rPr>
          <w:lang w:eastAsia="ko-KR"/>
        </w:rPr>
        <w:t>send a SERVICE ACCEPT message.</w:t>
      </w:r>
    </w:p>
    <w:p w14:paraId="51A4D2DB" w14:textId="77777777" w:rsidR="00D97DE7" w:rsidRPr="00CC0C94" w:rsidRDefault="00D97DE7" w:rsidP="00D97DE7">
      <w:pPr>
        <w:rPr>
          <w:lang w:eastAsia="ko-KR"/>
        </w:rPr>
      </w:pPr>
      <w:r w:rsidRPr="00CC0C94">
        <w:rPr>
          <w:lang w:eastAsia="ko-KR"/>
        </w:rPr>
        <w:t>Furthermore, the MME may:</w:t>
      </w:r>
    </w:p>
    <w:p w14:paraId="3B39F313" w14:textId="77777777" w:rsidR="00D97DE7" w:rsidRPr="00CC0C94" w:rsidRDefault="00D97DE7" w:rsidP="00D97DE7">
      <w:pPr>
        <w:pStyle w:val="B1"/>
      </w:pPr>
      <w:r w:rsidRPr="00CC0C94">
        <w:t>1)</w:t>
      </w:r>
      <w:r w:rsidRPr="00CC0C94">
        <w:tab/>
        <w:t>initiate the setup of the user plane radio bearer(s), if downlink user data is pending to be delivered via the user plane;</w:t>
      </w:r>
    </w:p>
    <w:p w14:paraId="392EFFBD" w14:textId="77777777" w:rsidR="00D97DE7" w:rsidRPr="00CC0C94" w:rsidRDefault="00D97DE7" w:rsidP="00D97DE7">
      <w:pPr>
        <w:pStyle w:val="B1"/>
      </w:pPr>
      <w:r w:rsidRPr="00CC0C94">
        <w:t>2)</w:t>
      </w:r>
      <w:r w:rsidRPr="00CC0C94">
        <w:tab/>
        <w:t xml:space="preserve">send an ESM DATA TRANSPORT message to the UE, if downlink user data is pending to be </w:t>
      </w:r>
      <w:bookmarkStart w:id="354" w:name="OLE_LINK47"/>
      <w:r w:rsidRPr="00CC0C94">
        <w:t xml:space="preserve">delivered </w:t>
      </w:r>
      <w:bookmarkEnd w:id="354"/>
      <w:r w:rsidRPr="00CC0C94">
        <w:t xml:space="preserve">via the control plane; </w:t>
      </w:r>
    </w:p>
    <w:p w14:paraId="5B15B559" w14:textId="77777777" w:rsidR="00D97DE7" w:rsidRPr="00CC0C94" w:rsidRDefault="00D97DE7" w:rsidP="00D97DE7">
      <w:pPr>
        <w:pStyle w:val="B1"/>
      </w:pPr>
      <w:r w:rsidRPr="00CC0C94">
        <w:lastRenderedPageBreak/>
        <w:t>3)</w:t>
      </w:r>
      <w:r w:rsidRPr="00CC0C94">
        <w:tab/>
        <w:t>send a NAS signalling message not related to an EMM common procedure to the UE, if downlink signalling is pending; or</w:t>
      </w:r>
    </w:p>
    <w:p w14:paraId="6ADB004E" w14:textId="3F9CE7D2" w:rsidR="00D97DE7" w:rsidRDefault="00D97DE7" w:rsidP="00D97DE7">
      <w:pPr>
        <w:pStyle w:val="B1"/>
        <w:rPr>
          <w:ins w:id="355" w:author="Vivek Gupta May 2021" w:date="2021-05-04T11:13:00Z"/>
        </w:rPr>
      </w:pPr>
      <w:r w:rsidRPr="00CC0C94">
        <w:t>4)</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3 above.</w:t>
      </w:r>
    </w:p>
    <w:p w14:paraId="7FF5C91A" w14:textId="68148822" w:rsidR="00687AE9" w:rsidRDefault="006034A0" w:rsidP="00687AE9">
      <w:pPr>
        <w:rPr>
          <w:ins w:id="356" w:author="Vivek Gupta May 2021" w:date="2021-05-04T11:13:00Z"/>
        </w:rPr>
      </w:pPr>
      <w:ins w:id="357" w:author="Vivek Gupta May 2021" w:date="2021-05-06T19:01:00Z">
        <w:r w:rsidRPr="00CC0C94">
          <w:t>If the</w:t>
        </w:r>
        <w:r>
          <w:t xml:space="preserve"> </w:t>
        </w:r>
        <w:r w:rsidRPr="00CC0C94">
          <w:t>UE</w:t>
        </w:r>
        <w:r>
          <w:t xml:space="preserve"> supporting MUSIM does not include the Paging restriction IE </w:t>
        </w:r>
        <w:r w:rsidRPr="00CC0C94">
          <w:t xml:space="preserve">in the </w:t>
        </w:r>
      </w:ins>
      <w:ins w:id="358" w:author="Vivek Gupta May 2021" w:date="2021-05-21T06:16:00Z">
        <w:r w:rsidR="00417B47">
          <w:t>CONT</w:t>
        </w:r>
      </w:ins>
      <w:ins w:id="359" w:author="Vivek Gupta May 2021" w:date="2021-05-21T06:17:00Z">
        <w:r w:rsidR="00417B47">
          <w:t>ROL PLANE</w:t>
        </w:r>
      </w:ins>
      <w:ins w:id="360" w:author="Vivek Gupta May 2021" w:date="2021-05-06T19:01:00Z">
        <w:r>
          <w:t xml:space="preserve"> SERVICE</w:t>
        </w:r>
        <w:r w:rsidRPr="00CC0C94">
          <w:t xml:space="preserve"> REQUEST message</w:t>
        </w:r>
        <w:r>
          <w:t>, the MME shall delete any stored paging restriction preferences for the UE and stop restricting paging.</w:t>
        </w:r>
      </w:ins>
      <w:ins w:id="361" w:author="Vivek Gupta May 2021" w:date="2021-05-04T11:13:00Z">
        <w:r w:rsidR="00687AE9">
          <w:t xml:space="preserve"> </w:t>
        </w:r>
      </w:ins>
    </w:p>
    <w:p w14:paraId="0176460C" w14:textId="055543E3" w:rsidR="00687AE9" w:rsidRPr="00CC0C94" w:rsidRDefault="00687AE9">
      <w:pPr>
        <w:pPrChange w:id="362" w:author="Vivek Gupta May 2021" w:date="2021-05-20T23:56:00Z">
          <w:pPr>
            <w:pStyle w:val="B1"/>
          </w:pPr>
        </w:pPrChange>
      </w:pPr>
      <w:ins w:id="363" w:author="Vivek Gupta May 2021" w:date="2021-05-04T11:13:00Z">
        <w:r>
          <w:rPr>
            <w:lang w:eastAsia="ja-JP"/>
          </w:rPr>
          <w:t>For case</w:t>
        </w:r>
      </w:ins>
      <w:ins w:id="364" w:author="Vivek Gupta May 2021" w:date="2021-05-04T16:34:00Z">
        <w:r w:rsidR="00DC723C">
          <w:rPr>
            <w:lang w:eastAsia="ja-JP"/>
          </w:rPr>
          <w:t>s</w:t>
        </w:r>
      </w:ins>
      <w:ins w:id="365" w:author="Vivek Gupta May 2021" w:date="2021-05-04T11:13:00Z">
        <w:r>
          <w:rPr>
            <w:lang w:eastAsia="ja-JP"/>
          </w:rPr>
          <w:t xml:space="preserve"> o </w:t>
        </w:r>
      </w:ins>
      <w:ins w:id="366" w:author="Vivek Gupta May 2021" w:date="2021-05-04T16:34:00Z">
        <w:r w:rsidR="00DC723C">
          <w:rPr>
            <w:lang w:eastAsia="ja-JP"/>
          </w:rPr>
          <w:t xml:space="preserve">and p </w:t>
        </w:r>
      </w:ins>
      <w:ins w:id="367" w:author="Vivek Gupta May 2021" w:date="2021-05-04T11:13:00Z">
        <w:r w:rsidRPr="00CC0C94">
          <w:t>in subclause 5.6.1.1</w:t>
        </w:r>
        <w:r>
          <w:t xml:space="preserve"> when the </w:t>
        </w:r>
        <w:r w:rsidRPr="00CC0C94">
          <w:t>UE</w:t>
        </w:r>
        <w:r>
          <w:t xml:space="preserve"> supporting MUSIM</w:t>
        </w:r>
      </w:ins>
      <w:ins w:id="368" w:author="Vivek Gupta May 2021" w:date="2021-05-06T19:02:00Z">
        <w:r w:rsidR="006034A0">
          <w:t xml:space="preserve"> </w:t>
        </w:r>
      </w:ins>
      <w:ins w:id="369" w:author="Vivek Gupta May 2021" w:date="2021-05-04T16:35:00Z">
        <w:r w:rsidR="00DC723C">
          <w:t xml:space="preserve">sets the </w:t>
        </w:r>
      </w:ins>
      <w:ins w:id="370" w:author="Vivek Gupta May 2021" w:date="2021-05-05T22:24:00Z">
        <w:r w:rsidR="00646309">
          <w:t>Request type</w:t>
        </w:r>
      </w:ins>
      <w:ins w:id="371" w:author="Vivek Gupta May 2021" w:date="2021-05-04T16:35:00Z">
        <w:r w:rsidR="00DC723C" w:rsidRPr="00CC0C94">
          <w:t xml:space="preserve"> to "</w:t>
        </w:r>
        <w:r w:rsidR="00DC723C">
          <w:t>NAS signalling connection release</w:t>
        </w:r>
        <w:r w:rsidR="00DC723C" w:rsidRPr="00CC0C94">
          <w:t xml:space="preserve"> requested"</w:t>
        </w:r>
      </w:ins>
      <w:ins w:id="372" w:author="Vivek Gupta May 2021" w:date="2021-05-06T19:02:00Z">
        <w:r w:rsidR="006034A0">
          <w:t xml:space="preserve"> </w:t>
        </w:r>
      </w:ins>
      <w:ins w:id="373" w:author="Vivek Gupta May 2021" w:date="2021-05-04T16:35:00Z">
        <w:r w:rsidR="00DC723C">
          <w:t>or</w:t>
        </w:r>
        <w:r w:rsidR="00DC723C" w:rsidRPr="00CC0C94">
          <w:t xml:space="preserve"> to "</w:t>
        </w:r>
        <w:r w:rsidR="00DC723C">
          <w:t>Rejection of paging</w:t>
        </w:r>
        <w:r w:rsidR="00DC723C" w:rsidRPr="00CC0C94">
          <w:t xml:space="preserve"> requested"</w:t>
        </w:r>
      </w:ins>
      <w:ins w:id="374" w:author="Vivek Gupta May 2021" w:date="2021-05-06T19:02:00Z">
        <w:r w:rsidR="006034A0">
          <w:t xml:space="preserve"> </w:t>
        </w:r>
      </w:ins>
      <w:ins w:id="375" w:author="Vivek Gupta May 2021" w:date="2021-05-04T11:13:00Z">
        <w:r w:rsidRPr="00CC0C94">
          <w:t xml:space="preserve">in the </w:t>
        </w:r>
      </w:ins>
      <w:ins w:id="376" w:author="Vivek Gupta May 2021" w:date="2021-05-20T23:41:00Z">
        <w:r w:rsidR="001F3A1A">
          <w:t>UE</w:t>
        </w:r>
      </w:ins>
      <w:ins w:id="377" w:author="Vivek Gupta May 2021" w:date="2021-05-05T22:25:00Z">
        <w:r w:rsidR="00646309">
          <w:t xml:space="preserve"> request type</w:t>
        </w:r>
      </w:ins>
      <w:ins w:id="378" w:author="Vivek Gupta May 2021" w:date="2021-05-04T11:13:00Z">
        <w:r w:rsidRPr="00CC0C94">
          <w:t xml:space="preserve"> IE</w:t>
        </w:r>
        <w:r>
          <w:t xml:space="preserve"> </w:t>
        </w:r>
        <w:r w:rsidRPr="00CC0C94">
          <w:t xml:space="preserve">in the </w:t>
        </w:r>
      </w:ins>
      <w:ins w:id="379" w:author="Vivek Gupta May 2021" w:date="2021-05-21T06:17:00Z">
        <w:r w:rsidR="00417B47">
          <w:t>CONTROL PLANE</w:t>
        </w:r>
      </w:ins>
      <w:ins w:id="380" w:author="Vivek Gupta May 2021" w:date="2021-05-04T11:13:00Z">
        <w:r>
          <w:t xml:space="preserve"> SERVICE</w:t>
        </w:r>
        <w:r w:rsidRPr="00CC0C94">
          <w:t xml:space="preserve"> REQUEST message</w:t>
        </w:r>
      </w:ins>
      <w:ins w:id="381" w:author="Vivek Gupta May 2021" w:date="2021-05-23T12:36:00Z">
        <w:r w:rsidR="004B2622">
          <w:t xml:space="preserve"> </w:t>
        </w:r>
      </w:ins>
      <w:ins w:id="382" w:author="Vivek Gupta May 2021" w:date="2021-05-23T12:35:00Z">
        <w:r w:rsidR="004B2622">
          <w:t>and i</w:t>
        </w:r>
      </w:ins>
      <w:ins w:id="383" w:author="Vivek Gupta May 2021" w:date="2021-05-04T11:13:00Z">
        <w:r>
          <w:t>f the UE</w:t>
        </w:r>
      </w:ins>
      <w:ins w:id="384" w:author="Vivek Gupta May 2021" w:date="2021-05-20T23:59:00Z">
        <w:r w:rsidR="00FA711A">
          <w:t xml:space="preserve"> </w:t>
        </w:r>
      </w:ins>
      <w:ins w:id="385" w:author="Vivek Gupta May 2021" w:date="2021-05-04T11:13:00Z">
        <w:r>
          <w:t>requests restriction of paging by including the Paging restriction IE, the MME shall store the paging restriction preferences of the UE</w:t>
        </w:r>
      </w:ins>
      <w:ins w:id="386" w:author="Vivek Gupta May 2021" w:date="2021-05-20T23:59:00Z">
        <w:r w:rsidR="001031A0">
          <w:t>,</w:t>
        </w:r>
      </w:ins>
      <w:ins w:id="387" w:author="Vivek Gupta May 2021" w:date="2021-05-04T11:13:00Z">
        <w:r>
          <w:t xml:space="preserve"> enforce these restrictions in the paging procedure as described in </w:t>
        </w:r>
        <w:r w:rsidRPr="00BF45EC">
          <w:t>clause 5.</w:t>
        </w:r>
        <w:r>
          <w:t>6.2</w:t>
        </w:r>
      </w:ins>
      <w:ins w:id="388" w:author="Vivek Gupta May 2021" w:date="2021-05-04T13:21:00Z">
        <w:r w:rsidR="006128C5">
          <w:t>.</w:t>
        </w:r>
      </w:ins>
    </w:p>
    <w:p w14:paraId="6EA79C88" w14:textId="77777777" w:rsidR="00D97DE7" w:rsidRPr="00CC0C94" w:rsidRDefault="00D97DE7" w:rsidP="00D97DE7">
      <w:r w:rsidRPr="00CC0C94">
        <w:t>In NB-S1 mode, for cases a, b, c and m in subclause 5.6.1.1, if the MME needs to initiate the setup of user plane radio bearer(s), the MME shall check if the UE can support the establishment of additional user plane radio bearer based on the multiple DRB support indicated by UE in the UE network capability IE.</w:t>
      </w:r>
    </w:p>
    <w:p w14:paraId="2F2CF256" w14:textId="77777777" w:rsidR="00D97DE7" w:rsidRPr="00CC0C94" w:rsidRDefault="00D97DE7" w:rsidP="00D97DE7">
      <w:r w:rsidRPr="00CC0C94">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6A599A7E" w14:textId="77777777" w:rsidR="00D97DE7" w:rsidRPr="00CC0C94" w:rsidRDefault="00D97DE7" w:rsidP="00D97DE7">
      <w:r w:rsidRPr="00CC0C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A88B808" w14:textId="77777777" w:rsidR="00D97DE7" w:rsidRPr="00CC0C94" w:rsidRDefault="00D97DE7" w:rsidP="00D97DE7">
      <w:r w:rsidRPr="00CC0C94">
        <w:t>If the MME needs to initiate an EPS bearer context status synchronization, the MME may include an EPS bearer context status IE in the SERVICE ACCEPT message also if no EPS bearer context status IE was included in the CONTROL PLANE SERVICE REQUEST message.</w:t>
      </w:r>
    </w:p>
    <w:p w14:paraId="3A08BFBB" w14:textId="77777777" w:rsidR="00D97DE7" w:rsidRPr="00CC0C94" w:rsidRDefault="00D97DE7" w:rsidP="00D97DE7">
      <w:r w:rsidRPr="00CC0C94">
        <w:t>If the MME sends a SERVICE ACCEPT message upon receipt of the CONTROL PLANE SERVICE REQUEST message piggybacked with the ESM DATA TRANSPORT message:</w:t>
      </w:r>
    </w:p>
    <w:p w14:paraId="7CB044F1"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 xml:space="preserve">if the Release assistance indication IE is set to "No further uplink </w:t>
      </w:r>
      <w:r>
        <w:t>and no further</w:t>
      </w:r>
      <w:r w:rsidRPr="00CC0C94">
        <w:t xml:space="preserve"> downlink data transmission subsequent to the uplink data transmission is expected" in the message;</w:t>
      </w:r>
    </w:p>
    <w:p w14:paraId="1151D3DB"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if the UE has indicated support for the control plane data back-off timer; and</w:t>
      </w:r>
    </w:p>
    <w:p w14:paraId="0B39273E" w14:textId="77777777" w:rsidR="00D97DE7" w:rsidRPr="00CC0C94" w:rsidRDefault="00D97DE7" w:rsidP="00D97DE7">
      <w:pPr>
        <w:pStyle w:val="B1"/>
        <w:rPr>
          <w:lang w:eastAsia="zh-CN"/>
        </w:rPr>
      </w:pPr>
      <w:r w:rsidRPr="00CC0C94">
        <w:rPr>
          <w:rFonts w:hint="eastAsia"/>
          <w:noProof/>
          <w:lang w:eastAsia="ja-JP"/>
        </w:rPr>
        <w:t>-</w:t>
      </w:r>
      <w:r w:rsidRPr="00CC0C94">
        <w:rPr>
          <w:rFonts w:hint="eastAsia"/>
          <w:noProof/>
          <w:lang w:eastAsia="ja-JP"/>
        </w:rPr>
        <w:tab/>
      </w:r>
      <w:r w:rsidRPr="00CC0C94">
        <w:rPr>
          <w:noProof/>
          <w:lang w:eastAsia="ja-JP"/>
        </w:rPr>
        <w:t xml:space="preserve">if </w:t>
      </w:r>
      <w:r w:rsidRPr="00CC0C94">
        <w:t xml:space="preserve">the MME decides to activate </w:t>
      </w:r>
      <w:r w:rsidRPr="00CC0C94">
        <w:rPr>
          <w:rFonts w:hint="eastAsia"/>
          <w:lang w:eastAsia="zh-CN"/>
        </w:rPr>
        <w:t>the congestion control</w:t>
      </w:r>
      <w:r w:rsidRPr="00CC0C94">
        <w:rPr>
          <w:lang w:eastAsia="zh-CN"/>
        </w:rPr>
        <w:t xml:space="preserve"> for transport of user data via the control plane,</w:t>
      </w:r>
    </w:p>
    <w:p w14:paraId="2AA32F38" w14:textId="77777777" w:rsidR="00D97DE7" w:rsidRPr="00CC0C94" w:rsidRDefault="00D97DE7" w:rsidP="00D97DE7">
      <w:r w:rsidRPr="00CC0C94">
        <w:t>then the MME shall include the T3448 value IE in the SERVICE ACCEPT message.</w:t>
      </w:r>
    </w:p>
    <w:p w14:paraId="51574BF0" w14:textId="77777777" w:rsidR="00D97DE7" w:rsidRPr="00CC0C94" w:rsidRDefault="00D97DE7" w:rsidP="00D97DE7">
      <w:r w:rsidRPr="00CC0C94">
        <w:t xml:space="preserve">If the MME sends a SERVICE ACCEPT message and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 xml:space="preserve"> then the MME shall delete the stored control plane data back-off time for the UE and the MME shall not include timer T3448 value IE in SERVICE ACCEPT message.</w:t>
      </w:r>
    </w:p>
    <w:p w14:paraId="1D0912CD" w14:textId="77777777" w:rsidR="00D97DE7" w:rsidRPr="00CC0C94" w:rsidRDefault="00D97DE7" w:rsidP="00D97DE7">
      <w:r w:rsidRPr="00CC0C94">
        <w:t>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0023096F" w14:textId="77777777" w:rsidR="00D97DE7" w:rsidRPr="00CC0C94" w:rsidRDefault="00D97DE7" w:rsidP="00D97DE7">
      <w:pPr>
        <w:pStyle w:val="B1"/>
      </w:pPr>
      <w:r w:rsidRPr="00CC0C94">
        <w:lastRenderedPageBreak/>
        <w:t>-</w:t>
      </w:r>
      <w:r w:rsidRPr="00CC0C94">
        <w:tab/>
        <w:t>when it successfully completes a NAS security mode control procedure;</w:t>
      </w:r>
    </w:p>
    <w:p w14:paraId="5B2D9B53" w14:textId="77777777" w:rsidR="00D97DE7" w:rsidRPr="00CC0C94" w:rsidRDefault="00D97DE7" w:rsidP="00D97DE7">
      <w:pPr>
        <w:pStyle w:val="B1"/>
      </w:pPr>
      <w:r w:rsidRPr="00CC0C94">
        <w:t>-</w:t>
      </w:r>
      <w:r w:rsidRPr="00CC0C94">
        <w:tab/>
        <w:t>when it receives an indication from the lower layer that the user plane is setup, if radio bearer establishment is required;</w:t>
      </w:r>
    </w:p>
    <w:p w14:paraId="7FAC9B3D" w14:textId="77777777" w:rsidR="00D97DE7" w:rsidRPr="00CC0C94" w:rsidRDefault="00D97DE7" w:rsidP="00D97DE7">
      <w:pPr>
        <w:pStyle w:val="B1"/>
      </w:pPr>
      <w:r w:rsidRPr="00CC0C94">
        <w:t>-</w:t>
      </w:r>
      <w:r w:rsidRPr="00CC0C94">
        <w:tab/>
        <w:t xml:space="preserve">upon receipt of the CONTROL PLANE SERVICE REQUEST message and completion of the EMM common procedures, if any,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in the CONTROL PLANE SERVICE REQUEST message, if applicable, was successfully deciphered, radio bearer establishment is not required, and the MME has downlink user data or signalling not related to an EMM common procedure pending; and</w:t>
      </w:r>
    </w:p>
    <w:p w14:paraId="1BCC6474" w14:textId="77777777" w:rsidR="00D97DE7" w:rsidRPr="00CC0C94" w:rsidRDefault="00D97DE7" w:rsidP="00D97DE7">
      <w:pPr>
        <w:ind w:left="560" w:hanging="276"/>
        <w:rPr>
          <w:lang w:eastAsia="ko-KR"/>
        </w:rPr>
      </w:pPr>
      <w:r w:rsidRPr="00CC0C94">
        <w:t>-</w:t>
      </w:r>
      <w:r w:rsidRPr="00CC0C94">
        <w:tab/>
        <w:t xml:space="preserve">with the transmission of a SERVICE ACCEPT message or with the decision to initiate release of the NAS signalling connection,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 xml:space="preserve">in the CONTROL PLANE SERVICE REQUEST message, if applicable, </w:t>
      </w:r>
      <w:r w:rsidRPr="00CC0C94">
        <w:rPr>
          <w:rFonts w:hint="eastAsia"/>
          <w:lang w:eastAsia="zh-CN"/>
        </w:rPr>
        <w:t xml:space="preserve">was </w:t>
      </w:r>
      <w:r w:rsidRPr="00CC0C94">
        <w:t>successfully deciphered, radio bearer establishment is not required, and the MME does not have any downlink user data or signalling pending.</w:t>
      </w:r>
    </w:p>
    <w:p w14:paraId="0B368232" w14:textId="77777777" w:rsidR="00D97DE7" w:rsidRPr="00CC0C94" w:rsidRDefault="00D97DE7" w:rsidP="00D97DE7">
      <w:r w:rsidRPr="00CC0C94">
        <w:rPr>
          <w:lang w:eastAsia="zh-CN"/>
        </w:rPr>
        <w:t xml:space="preserve">If the MME considers the </w:t>
      </w:r>
      <w:r w:rsidRPr="00CC0C94">
        <w:t>service request procedure successfully completed t</w:t>
      </w:r>
      <w:r w:rsidRPr="00CC0C94">
        <w:rPr>
          <w:rFonts w:hint="eastAsia"/>
          <w:lang w:eastAsia="zh-CN"/>
        </w:rPr>
        <w:t>he</w:t>
      </w:r>
      <w:r w:rsidRPr="00CC0C94">
        <w:t xml:space="preserve"> MME shall:</w:t>
      </w:r>
    </w:p>
    <w:p w14:paraId="452D79A7" w14:textId="77777777" w:rsidR="00D97DE7" w:rsidRPr="00CC0C94" w:rsidRDefault="00D97DE7" w:rsidP="00D97DE7">
      <w:pPr>
        <w:pStyle w:val="B1"/>
      </w:pPr>
      <w:r w:rsidRPr="00CC0C94">
        <w:t>1)</w:t>
      </w:r>
      <w:r w:rsidRPr="00CC0C94">
        <w:tab/>
        <w:t>forward the contents of the ESM message container IE</w:t>
      </w:r>
      <w:r w:rsidRPr="00CC0C94">
        <w:rPr>
          <w:rFonts w:hint="eastAsia"/>
          <w:lang w:eastAsia="zh-CN"/>
        </w:rPr>
        <w:t>, if any,</w:t>
      </w:r>
      <w:r w:rsidRPr="00CC0C94">
        <w:t xml:space="preserve"> to the ESM layer; and</w:t>
      </w:r>
    </w:p>
    <w:p w14:paraId="7CA0CC10" w14:textId="77777777" w:rsidR="00D97DE7" w:rsidRPr="00CC0C94" w:rsidRDefault="00D97DE7" w:rsidP="00D97DE7">
      <w:pPr>
        <w:pStyle w:val="B1"/>
        <w:rPr>
          <w:lang w:eastAsia="zh-CN"/>
        </w:rPr>
      </w:pPr>
      <w:r w:rsidRPr="00CC0C94">
        <w:t>2)</w:t>
      </w:r>
      <w:r w:rsidRPr="00CC0C94">
        <w:tab/>
        <w:t xml:space="preserve">forward the contents of the </w:t>
      </w:r>
      <w:r w:rsidRPr="00CC0C94">
        <w:rPr>
          <w:lang w:eastAsia="zh-CN"/>
        </w:rPr>
        <w:t>NAS</w:t>
      </w:r>
      <w:r w:rsidRPr="00CC0C94">
        <w:t xml:space="preserve"> message container IE</w:t>
      </w:r>
      <w:r w:rsidRPr="00CC0C94">
        <w:rPr>
          <w:rFonts w:hint="eastAsia"/>
          <w:lang w:eastAsia="zh-CN"/>
        </w:rPr>
        <w:t>, if any</w:t>
      </w:r>
      <w:r w:rsidRPr="00CC0C94">
        <w:t>.</w:t>
      </w:r>
    </w:p>
    <w:p w14:paraId="3FC17E32" w14:textId="77777777" w:rsidR="00D97DE7" w:rsidRPr="00CC0C94" w:rsidRDefault="00D97DE7" w:rsidP="00D97DE7">
      <w:r w:rsidRPr="00CC0C94">
        <w:t>For cases a, b and c in subclause 5.6.1.1, the UE shall treat the receipt of any of the following as successful completion of the procedure:</w:t>
      </w:r>
    </w:p>
    <w:p w14:paraId="7D130BB8" w14:textId="77777777" w:rsidR="00D97DE7" w:rsidRPr="00CC0C94" w:rsidRDefault="00D97DE7" w:rsidP="00D97DE7">
      <w:pPr>
        <w:pStyle w:val="B1"/>
      </w:pPr>
      <w:r w:rsidRPr="00CC0C94">
        <w:t>-</w:t>
      </w:r>
      <w:r w:rsidRPr="00CC0C94">
        <w:tab/>
        <w:t>a SECURITY MODE COMMAND message;</w:t>
      </w:r>
    </w:p>
    <w:p w14:paraId="5EB57D97" w14:textId="77777777" w:rsidR="00D97DE7" w:rsidRPr="00CC0C94" w:rsidRDefault="00D97DE7" w:rsidP="00D97DE7">
      <w:pPr>
        <w:pStyle w:val="B1"/>
      </w:pPr>
      <w:r w:rsidRPr="00CC0C94">
        <w:t>-</w:t>
      </w:r>
      <w:r w:rsidRPr="00CC0C94">
        <w:tab/>
        <w:t>a security protected EMM message different from a SERVICE REJECT message and not related to an EMM common procedure;</w:t>
      </w:r>
    </w:p>
    <w:p w14:paraId="739FEB7C" w14:textId="77777777" w:rsidR="00D97DE7" w:rsidRPr="00CC0C94" w:rsidRDefault="00D97DE7" w:rsidP="00D97DE7">
      <w:pPr>
        <w:pStyle w:val="B1"/>
      </w:pPr>
      <w:r w:rsidRPr="00CC0C94">
        <w:t>-</w:t>
      </w:r>
      <w:r w:rsidRPr="00CC0C94">
        <w:tab/>
        <w:t>a security protected ESM message; and</w:t>
      </w:r>
    </w:p>
    <w:p w14:paraId="5919E7E3" w14:textId="77777777" w:rsidR="00D97DE7" w:rsidRPr="00CC0C94" w:rsidRDefault="00D97DE7" w:rsidP="00D97DE7">
      <w:pPr>
        <w:pStyle w:val="B1"/>
      </w:pPr>
      <w:r w:rsidRPr="00CC0C94">
        <w:t>-</w:t>
      </w:r>
      <w:r w:rsidRPr="00CC0C94">
        <w:tab/>
        <w:t>receipt of the indication from the lower layers that the user plane radio bearers are set up.</w:t>
      </w:r>
    </w:p>
    <w:p w14:paraId="51E1C269" w14:textId="77777777" w:rsidR="00D97DE7" w:rsidRPr="00CC0C94" w:rsidRDefault="00D97DE7" w:rsidP="00D97DE7">
      <w:r w:rsidRPr="00CC0C94">
        <w:t>Upon successful completion of the procedure, the UE shall reset the service request attempt counter, stop the timer T3417 and enter the state EMM-REGISTERED.</w:t>
      </w:r>
    </w:p>
    <w:p w14:paraId="5CEC12E8" w14:textId="77777777" w:rsidR="00D97DE7" w:rsidRPr="00CC0C94" w:rsidRDefault="00D97DE7" w:rsidP="00D97DE7">
      <w:pPr>
        <w:pStyle w:val="NO"/>
      </w:pPr>
      <w:r w:rsidRPr="00CC0C94">
        <w:t>NOTE 4:</w:t>
      </w:r>
      <w:r w:rsidRPr="00CC0C94">
        <w:tab/>
        <w:t>The security protected EMM message can be e.g. a SERVICE ACCEPT message and the ESM message an ESM DATA TRANSPORT message.</w:t>
      </w:r>
    </w:p>
    <w:p w14:paraId="679E232C" w14:textId="77777777" w:rsidR="00D97DE7" w:rsidRPr="00CC0C94" w:rsidRDefault="00D97DE7" w:rsidP="00D97DE7">
      <w:pPr>
        <w:rPr>
          <w:lang w:eastAsia="ko-KR"/>
        </w:rPr>
      </w:pPr>
      <w:r w:rsidRPr="00CC0C94">
        <w:t xml:space="preserve">For case m in subclause 5.6.1.1, the UE shall treat the indication from the lower layers that the user plane radio bearers </w:t>
      </w:r>
      <w:r w:rsidRPr="00CC0C94">
        <w:rPr>
          <w:lang w:eastAsia="ja-JP"/>
        </w:rPr>
        <w:t>are</w:t>
      </w:r>
      <w:r w:rsidRPr="00CC0C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38B84778" w14:textId="77777777" w:rsidR="00D97DE7" w:rsidRPr="00CC0C94" w:rsidRDefault="00D97DE7" w:rsidP="00D97DE7">
      <w:pPr>
        <w:rPr>
          <w:lang w:eastAsia="ko-KR"/>
        </w:rPr>
      </w:pPr>
      <w:r w:rsidRPr="00CC0C94">
        <w:rPr>
          <w:lang w:eastAsia="ko-KR"/>
        </w:rPr>
        <w:t>For case b in subclause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109AA36F" w14:textId="77777777" w:rsidR="00D97DE7" w:rsidRPr="00CC0C94" w:rsidRDefault="00D97DE7" w:rsidP="00D97DE7">
      <w:pPr>
        <w:rPr>
          <w:lang w:eastAsia="ko-KR"/>
        </w:rPr>
      </w:pPr>
      <w:r w:rsidRPr="00CC0C94">
        <w:rPr>
          <w:lang w:eastAsia="ko-KR"/>
        </w:rPr>
        <w:t xml:space="preserve">For cases a, c and m in subclause 5.6.1.1, the UE shall treat the indication from the lower layers that the RRC connection has been released as an abnormal case and shall </w:t>
      </w:r>
      <w:r w:rsidRPr="00CC0C94">
        <w:t>follow the procedure described in subclause 5.6.1.6, item b.</w:t>
      </w:r>
    </w:p>
    <w:p w14:paraId="0BA029DC" w14:textId="5BC43AE7" w:rsidR="00486B2D" w:rsidRDefault="00486B2D" w:rsidP="00486B2D">
      <w:pPr>
        <w:rPr>
          <w:ins w:id="389" w:author="Vivek Gupta May 2021" w:date="2021-05-04T10:54:00Z"/>
        </w:rPr>
      </w:pPr>
      <w:ins w:id="390" w:author="Vivek Gupta May 2021" w:date="2021-05-04T10:54:00Z">
        <w:r>
          <w:rPr>
            <w:lang w:eastAsia="ja-JP"/>
          </w:rPr>
          <w:t>For case</w:t>
        </w:r>
      </w:ins>
      <w:ins w:id="391" w:author="Vivek Gupta May 2021" w:date="2021-05-04T16:35:00Z">
        <w:r w:rsidR="00DC723C">
          <w:rPr>
            <w:lang w:eastAsia="ja-JP"/>
          </w:rPr>
          <w:t>s</w:t>
        </w:r>
      </w:ins>
      <w:ins w:id="392" w:author="Vivek Gupta May 2021" w:date="2021-05-04T10:54:00Z">
        <w:r>
          <w:rPr>
            <w:lang w:eastAsia="ja-JP"/>
          </w:rPr>
          <w:t xml:space="preserve"> o </w:t>
        </w:r>
      </w:ins>
      <w:ins w:id="393" w:author="Vivek Gupta May 2021" w:date="2021-05-04T16:35:00Z">
        <w:r w:rsidR="00DC723C">
          <w:rPr>
            <w:lang w:eastAsia="ja-JP"/>
          </w:rPr>
          <w:t xml:space="preserve">and p </w:t>
        </w:r>
      </w:ins>
      <w:ins w:id="394" w:author="Vivek Gupta May 2021" w:date="2021-05-04T10:54:00Z">
        <w:r w:rsidRPr="00CC0C94">
          <w:t>in subclause 5.6.1.1</w:t>
        </w:r>
        <w:r>
          <w:t xml:space="preserve">, when the </w:t>
        </w:r>
        <w:r w:rsidRPr="00CC0C94">
          <w:t>UE</w:t>
        </w:r>
        <w:r>
          <w:t xml:space="preserve"> supporting MUSIM </w:t>
        </w:r>
        <w:r w:rsidRPr="00CC0C94">
          <w:t xml:space="preserve">in the </w:t>
        </w:r>
        <w:r>
          <w:t>CONTROL PLANE SERVICE</w:t>
        </w:r>
        <w:r w:rsidRPr="00CC0C94">
          <w:t xml:space="preserve"> REQUEST message</w:t>
        </w:r>
      </w:ins>
      <w:ins w:id="395" w:author="Vivek Gupta May 2021" w:date="2021-05-06T21:09:00Z">
        <w:r w:rsidR="00413EBA">
          <w:t xml:space="preserve"> </w:t>
        </w:r>
      </w:ins>
      <w:ins w:id="396" w:author="Vivek Gupta May 2021" w:date="2021-05-04T16:35:00Z">
        <w:r w:rsidR="00DC723C">
          <w:t xml:space="preserve">sets the </w:t>
        </w:r>
      </w:ins>
      <w:ins w:id="397" w:author="Vivek Gupta May 2021" w:date="2021-05-05T22:26:00Z">
        <w:r w:rsidR="00646309">
          <w:t>Request type</w:t>
        </w:r>
      </w:ins>
      <w:ins w:id="398" w:author="Vivek Gupta May 2021" w:date="2021-05-04T16:35:00Z">
        <w:r w:rsidR="00DC723C" w:rsidRPr="00CC0C94">
          <w:t xml:space="preserve"> to "</w:t>
        </w:r>
        <w:r w:rsidR="00DC723C">
          <w:t>NAS signalling connection release</w:t>
        </w:r>
        <w:r w:rsidR="00DC723C" w:rsidRPr="00CC0C94">
          <w:t xml:space="preserve"> requested"</w:t>
        </w:r>
        <w:r w:rsidR="00DC723C">
          <w:t xml:space="preserve"> or</w:t>
        </w:r>
      </w:ins>
      <w:ins w:id="399" w:author="Vivek Gupta May 2021" w:date="2021-05-06T21:09:00Z">
        <w:r w:rsidR="00413EBA">
          <w:t xml:space="preserve"> </w:t>
        </w:r>
      </w:ins>
      <w:ins w:id="400" w:author="Vivek Gupta May 2021" w:date="2021-05-04T16:35:00Z">
        <w:r w:rsidR="00DC723C" w:rsidRPr="00CC0C94">
          <w:t>to "</w:t>
        </w:r>
        <w:r w:rsidR="00DC723C">
          <w:t>Rejection of paging</w:t>
        </w:r>
        <w:r w:rsidR="00DC723C" w:rsidRPr="00CC0C94">
          <w:t xml:space="preserve"> requested"</w:t>
        </w:r>
      </w:ins>
      <w:ins w:id="401" w:author="Vivek Gupta May 2021" w:date="2021-05-06T21:10:00Z">
        <w:r w:rsidR="00413EBA">
          <w:t xml:space="preserve"> </w:t>
        </w:r>
      </w:ins>
      <w:ins w:id="402" w:author="Vivek Gupta May 2021" w:date="2021-05-04T10:54:00Z">
        <w:r w:rsidRPr="00CC0C94">
          <w:t xml:space="preserve">in the </w:t>
        </w:r>
      </w:ins>
      <w:ins w:id="403" w:author="Vivek Gupta May 2021" w:date="2021-05-20T23:41:00Z">
        <w:r w:rsidR="001F3A1A">
          <w:t>UE</w:t>
        </w:r>
      </w:ins>
      <w:ins w:id="404" w:author="Vivek Gupta May 2021" w:date="2021-05-05T22:27:00Z">
        <w:r w:rsidR="00646309">
          <w:t xml:space="preserve"> request type</w:t>
        </w:r>
      </w:ins>
      <w:ins w:id="405" w:author="Vivek Gupta May 2021" w:date="2021-05-04T10:54:00Z">
        <w:r w:rsidRPr="00CC0C94">
          <w:t xml:space="preserve"> IE</w:t>
        </w:r>
        <w:r>
          <w:t xml:space="preserve">, and if the UE, </w:t>
        </w:r>
      </w:ins>
    </w:p>
    <w:p w14:paraId="1A7282C4" w14:textId="77777777" w:rsidR="00486B2D" w:rsidRDefault="00486B2D" w:rsidP="00486B2D">
      <w:pPr>
        <w:pStyle w:val="B1"/>
        <w:rPr>
          <w:ins w:id="406" w:author="Vivek Gupta May 2021" w:date="2021-05-04T10:54:00Z"/>
        </w:rPr>
      </w:pPr>
      <w:ins w:id="407" w:author="Vivek Gupta May 2021" w:date="2021-05-04T10:54:00Z">
        <w:r w:rsidRPr="00CC0C94">
          <w:t>-</w:t>
        </w:r>
        <w:r w:rsidRPr="00CC0C94">
          <w:tab/>
        </w:r>
        <w:r>
          <w:t>requests restriction of paging by including the Paging restriction IE, the UE shall treat the receipt of SERVICE ACCEPT message as the successful completion of the procedure; or</w:t>
        </w:r>
      </w:ins>
    </w:p>
    <w:p w14:paraId="360F4DC4" w14:textId="77777777" w:rsidR="00486B2D" w:rsidRDefault="00486B2D" w:rsidP="00486B2D">
      <w:pPr>
        <w:pStyle w:val="B1"/>
        <w:rPr>
          <w:ins w:id="408" w:author="Vivek Gupta May 2021" w:date="2021-05-04T10:54:00Z"/>
        </w:rPr>
      </w:pPr>
      <w:ins w:id="409" w:author="Vivek Gupta May 2021" w:date="2021-05-04T10:54:00Z">
        <w:r>
          <w:t>-</w:t>
        </w:r>
        <w:r>
          <w:tab/>
          <w:t xml:space="preserve">does not request any restriction of paging by not including the Paging restriction IE, the UE shall treat the indication from the lower layers that the RRC connection has been released as the successful completion of the procedure; and </w:t>
        </w:r>
      </w:ins>
    </w:p>
    <w:p w14:paraId="2DF00FB2" w14:textId="5B8BF3BA" w:rsidR="00486B2D" w:rsidRDefault="00486B2D" w:rsidP="00486B2D">
      <w:pPr>
        <w:rPr>
          <w:ins w:id="410" w:author="Vivek Gupta May 2021" w:date="2021-05-04T10:54:00Z"/>
        </w:rPr>
      </w:pPr>
      <w:ins w:id="411" w:author="Vivek Gupta May 2021" w:date="2021-05-04T10:54:00Z">
        <w:r>
          <w:t>the UE shall reset the service request attempt counter, stop timer T3417</w:t>
        </w:r>
      </w:ins>
      <w:ins w:id="412" w:author="Vivek Gupta May 2021" w:date="2021-05-04T13:27:00Z">
        <w:r w:rsidR="006C20B0">
          <w:t>,</w:t>
        </w:r>
      </w:ins>
      <w:ins w:id="413" w:author="Vivek Gupta May 2021" w:date="2021-05-04T10:54:00Z">
        <w:r>
          <w:t xml:space="preserve"> enter the state EMM-REGISTERED</w:t>
        </w:r>
      </w:ins>
      <w:ins w:id="414" w:author="Vivek Gupta May 2021" w:date="2021-05-04T13:27:00Z">
        <w:r w:rsidR="006C20B0">
          <w:t xml:space="preserve"> and not deactivate EPS </w:t>
        </w:r>
      </w:ins>
      <w:ins w:id="415" w:author="Vivek Gupta May 2021" w:date="2021-05-04T13:28:00Z">
        <w:r w:rsidR="006C20B0">
          <w:t>bearer contexts locally.</w:t>
        </w:r>
      </w:ins>
    </w:p>
    <w:p w14:paraId="177C8ED3" w14:textId="23667DAD" w:rsidR="00D97DE7" w:rsidRPr="00CC0C94" w:rsidRDefault="00D97DE7" w:rsidP="00D97DE7">
      <w:r w:rsidRPr="00CC0C94">
        <w:lastRenderedPageBreak/>
        <w:t>For cases a, b and c in subclause 5.6.1.1,</w:t>
      </w:r>
    </w:p>
    <w:p w14:paraId="208002A8" w14:textId="77777777" w:rsidR="00D97DE7" w:rsidRPr="00CC0C94" w:rsidRDefault="00D97DE7" w:rsidP="00D97DE7">
      <w:pPr>
        <w:pStyle w:val="B1"/>
      </w:pPr>
      <w:r w:rsidRPr="00CC0C94">
        <w:t>-</w:t>
      </w:r>
      <w:r w:rsidRPr="00CC0C94">
        <w:tab/>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CC0C94" w:rsidDel="00094CCD">
        <w:t xml:space="preserve"> </w:t>
      </w:r>
      <w:r w:rsidRPr="00CC0C94">
        <w:t>as specified in subclause 7.4; otherwise the UE shall treat the SERVICE ACCEPT message; and</w:t>
      </w:r>
    </w:p>
    <w:p w14:paraId="69F29DE0" w14:textId="77777777" w:rsidR="00D97DE7" w:rsidRPr="00CC0C94" w:rsidRDefault="00D97DE7" w:rsidP="00D97DE7">
      <w:pPr>
        <w:pStyle w:val="B1"/>
      </w:pPr>
      <w:r w:rsidRPr="00CC0C94">
        <w:t>-</w:t>
      </w:r>
      <w:r w:rsidRPr="00CC0C94">
        <w:tab/>
        <w:t>if the UE treats the SERVICE ACCEPT message and an EPS bearer context status IE is included in the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SERVIC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p>
    <w:p w14:paraId="1B9F9915" w14:textId="77777777" w:rsidR="00D97DE7" w:rsidRPr="00CC0C94" w:rsidRDefault="00D97DE7" w:rsidP="00D97DE7">
      <w:r w:rsidRPr="00CC0C94">
        <w:t>If the T3448 value IE is present in the received SERVICE ACCEPT message, the UE shall:</w:t>
      </w:r>
    </w:p>
    <w:p w14:paraId="54C07406" w14:textId="77777777" w:rsidR="00D97DE7" w:rsidRPr="00CC0C94" w:rsidRDefault="00D97DE7" w:rsidP="00D97DE7">
      <w:pPr>
        <w:pStyle w:val="B1"/>
      </w:pPr>
      <w:r w:rsidRPr="00CC0C94">
        <w:t>-</w:t>
      </w:r>
      <w:r w:rsidRPr="00CC0C94">
        <w:tab/>
        <w:t>stop timer T3448 if it is running;</w:t>
      </w:r>
    </w:p>
    <w:p w14:paraId="762FE943" w14:textId="77777777" w:rsidR="00D97DE7" w:rsidRPr="00CC0C94" w:rsidRDefault="00D97DE7" w:rsidP="00D97DE7">
      <w:pPr>
        <w:pStyle w:val="B1"/>
      </w:pPr>
      <w:r w:rsidRPr="00CC0C94">
        <w:t>-</w:t>
      </w:r>
      <w:r w:rsidRPr="00CC0C94">
        <w:tab/>
        <w:t>consider the transport of user data via the control plane as successful; and</w:t>
      </w:r>
    </w:p>
    <w:p w14:paraId="27149C70" w14:textId="77777777" w:rsidR="00D97DE7" w:rsidRPr="00CC0C94" w:rsidRDefault="00D97DE7" w:rsidP="00D97DE7">
      <w:pPr>
        <w:pStyle w:val="B1"/>
      </w:pPr>
      <w:r w:rsidRPr="00CC0C94">
        <w:t>-</w:t>
      </w:r>
      <w:r w:rsidRPr="00CC0C94">
        <w:tab/>
        <w:t>start timer T3448 with the value provided in the T3448 value IE.</w:t>
      </w:r>
    </w:p>
    <w:p w14:paraId="5CC23A25" w14:textId="77777777" w:rsidR="00D97DE7" w:rsidRPr="00CC0C94" w:rsidRDefault="00D97DE7" w:rsidP="00D97DE7">
      <w:r w:rsidRPr="00CC0C94">
        <w:t xml:space="preserve">If the UE is using EPS services with control plane </w:t>
      </w:r>
      <w:proofErr w:type="spellStart"/>
      <w:r w:rsidRPr="00CC0C94">
        <w:t>CIoT</w:t>
      </w:r>
      <w:proofErr w:type="spellEnd"/>
      <w:r w:rsidRPr="00CC0C94">
        <w:t xml:space="preserve"> EPS optimization, the T3448 value IE is present in the SERVIC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223D85E5" w14:textId="77777777" w:rsidR="00D97DE7" w:rsidRPr="00CC0C94" w:rsidRDefault="00D97DE7">
      <w:pPr>
        <w:pPrChange w:id="416" w:author="Vivek Gupta May 2021" w:date="2021-05-04T11:16:00Z">
          <w:pPr>
            <w:pStyle w:val="B1"/>
          </w:pPr>
        </w:pPrChange>
      </w:pPr>
      <w:r w:rsidRPr="00CC0C94">
        <w:t>If the UE in EMM-IDLE mode initiated the service request procedure by sending a CONTROL PLANE SERVICE REQUEST message and the SERVICE ACCEPT message does not include the T3448 value IE and if timer T3448 is running</w:t>
      </w:r>
      <w:r w:rsidRPr="00CC0C94">
        <w:rPr>
          <w:rFonts w:eastAsia="SimSun" w:hint="eastAsia"/>
          <w:lang w:eastAsia="zh-CN"/>
        </w:rPr>
        <w:t>,</w:t>
      </w:r>
      <w:r w:rsidRPr="00CC0C94">
        <w:t xml:space="preserve"> then the UE shall stop timer T3448.</w:t>
      </w:r>
    </w:p>
    <w:p w14:paraId="24E72A88" w14:textId="4EF23253" w:rsidR="00D97DE7" w:rsidRDefault="00D97DE7" w:rsidP="006A1FD0">
      <w:pPr>
        <w:spacing w:after="0"/>
        <w:jc w:val="both"/>
      </w:pPr>
    </w:p>
    <w:p w14:paraId="7A0324A5" w14:textId="77777777" w:rsidR="00D97DE7" w:rsidRDefault="00D97DE7" w:rsidP="00D97DE7"/>
    <w:p w14:paraId="65A1B9B0" w14:textId="77777777" w:rsidR="00D97DE7" w:rsidRPr="001F6E20" w:rsidRDefault="00D97DE7" w:rsidP="00D97DE7">
      <w:pPr>
        <w:jc w:val="center"/>
      </w:pPr>
      <w:r w:rsidRPr="001F6E20">
        <w:rPr>
          <w:highlight w:val="green"/>
        </w:rPr>
        <w:t>***** Next change *****</w:t>
      </w:r>
    </w:p>
    <w:p w14:paraId="3C8178CA" w14:textId="77777777" w:rsidR="00D97DE7" w:rsidRDefault="00D97DE7"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417" w:name="_Toc20218293"/>
      <w:bookmarkStart w:id="418" w:name="_Toc27744180"/>
      <w:bookmarkStart w:id="419" w:name="_Toc35959752"/>
      <w:bookmarkStart w:id="420" w:name="_Toc45203187"/>
      <w:bookmarkStart w:id="421" w:name="_Toc45700563"/>
      <w:bookmarkStart w:id="422" w:name="_Toc51920299"/>
      <w:bookmarkStart w:id="423" w:name="_Toc68251359"/>
      <w:r w:rsidRPr="00CC0C94">
        <w:t>8.2.15</w:t>
      </w:r>
      <w:r w:rsidRPr="00CC0C94">
        <w:tab/>
        <w:t>Extended service request</w:t>
      </w:r>
      <w:bookmarkEnd w:id="417"/>
      <w:bookmarkEnd w:id="418"/>
      <w:bookmarkEnd w:id="419"/>
      <w:bookmarkEnd w:id="420"/>
      <w:bookmarkEnd w:id="421"/>
      <w:bookmarkEnd w:id="422"/>
      <w:bookmarkEnd w:id="423"/>
    </w:p>
    <w:p w14:paraId="5CB9D383" w14:textId="77777777" w:rsidR="005940BB" w:rsidRPr="00CC0C94" w:rsidRDefault="005940BB" w:rsidP="005940BB">
      <w:pPr>
        <w:pStyle w:val="Heading4"/>
      </w:pPr>
      <w:bookmarkStart w:id="424" w:name="_Toc20218294"/>
      <w:bookmarkStart w:id="425" w:name="_Toc27744181"/>
      <w:bookmarkStart w:id="426" w:name="_Toc35959753"/>
      <w:bookmarkStart w:id="427" w:name="_Toc45203188"/>
      <w:bookmarkStart w:id="428" w:name="_Toc45700564"/>
      <w:bookmarkStart w:id="429" w:name="_Toc51920300"/>
      <w:bookmarkStart w:id="430" w:name="_Toc68251360"/>
      <w:r w:rsidRPr="00CC0C94">
        <w:t>8.2.15.1</w:t>
      </w:r>
      <w:r w:rsidRPr="00CC0C94">
        <w:tab/>
        <w:t>Message definition</w:t>
      </w:r>
      <w:bookmarkEnd w:id="424"/>
      <w:bookmarkEnd w:id="425"/>
      <w:bookmarkEnd w:id="426"/>
      <w:bookmarkEnd w:id="427"/>
      <w:bookmarkEnd w:id="428"/>
      <w:bookmarkEnd w:id="429"/>
      <w:bookmarkEnd w:id="430"/>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lastRenderedPageBreak/>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431"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432" w:author="Vivek Gupta" w:date="2021-04-07T05:04:00Z"/>
              </w:rPr>
            </w:pPr>
            <w:ins w:id="433"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32751543" w:rsidR="004352B8" w:rsidRPr="00CC0C94" w:rsidRDefault="001F3A1A" w:rsidP="00776F25">
            <w:pPr>
              <w:pStyle w:val="TAL"/>
              <w:rPr>
                <w:ins w:id="434" w:author="Vivek Gupta" w:date="2021-04-07T05:04:00Z"/>
              </w:rPr>
            </w:pPr>
            <w:ins w:id="435" w:author="Vivek Gupta May 2021" w:date="2021-05-20T23:41:00Z">
              <w:r>
                <w:t>UE</w:t>
              </w:r>
            </w:ins>
            <w:ins w:id="436" w:author="Vivek Gupta May 2021" w:date="2021-05-06T21:13:00Z">
              <w:r w:rsidR="00413EBA">
                <w:t xml:space="preserve"> request type</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0A255069" w:rsidR="004352B8" w:rsidRDefault="001F3A1A" w:rsidP="00776F25">
            <w:pPr>
              <w:pStyle w:val="TAL"/>
              <w:rPr>
                <w:ins w:id="437" w:author="Vivek Gupta" w:date="2021-04-07T18:06:00Z"/>
              </w:rPr>
            </w:pPr>
            <w:ins w:id="438" w:author="Vivek Gupta May 2021" w:date="2021-05-20T23:41:00Z">
              <w:r>
                <w:t>UE</w:t>
              </w:r>
            </w:ins>
            <w:ins w:id="439" w:author="Vivek Gupta May 2021" w:date="2021-05-06T21:13:00Z">
              <w:r w:rsidR="00413EBA">
                <w:t xml:space="preserve"> request type</w:t>
              </w:r>
            </w:ins>
          </w:p>
          <w:p w14:paraId="13584B49" w14:textId="2E0B8B20" w:rsidR="004E42B7" w:rsidRPr="00CC0C94" w:rsidRDefault="004E42B7" w:rsidP="00776F25">
            <w:pPr>
              <w:pStyle w:val="TAL"/>
              <w:rPr>
                <w:ins w:id="440" w:author="Vivek Gupta" w:date="2021-04-07T05:04:00Z"/>
              </w:rPr>
            </w:pPr>
            <w:ins w:id="441" w:author="Vivek Gupta" w:date="2021-04-07T18:06:00Z">
              <w:r>
                <w:t>9.9.3.XX</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442" w:author="Vivek Gupta" w:date="2021-04-07T05:04:00Z"/>
              </w:rPr>
            </w:pPr>
            <w:ins w:id="443"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444" w:author="Vivek Gupta" w:date="2021-04-07T05:04:00Z"/>
              </w:rPr>
            </w:pPr>
            <w:ins w:id="445" w:author="Vivek Gupta" w:date="2021-04-07T05:05:00Z">
              <w:r>
                <w:t>T</w:t>
              </w:r>
            </w:ins>
            <w:ins w:id="446" w:author="Vivek Gupta" w:date="2021-04-18T20:29:00Z">
              <w:r w:rsidR="00FA08C6">
                <w:t>L</w:t>
              </w:r>
            </w:ins>
            <w:ins w:id="447"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448" w:author="Vivek Gupta" w:date="2021-04-07T05:04:00Z"/>
              </w:rPr>
            </w:pPr>
            <w:ins w:id="449" w:author="Vivek Gupta" w:date="2021-04-18T20:29:00Z">
              <w:r>
                <w:t>3</w:t>
              </w:r>
            </w:ins>
          </w:p>
        </w:tc>
      </w:tr>
      <w:tr w:rsidR="004352B8" w:rsidRPr="00CC0C94" w14:paraId="5DA2534D" w14:textId="77777777" w:rsidTr="00776F25">
        <w:trPr>
          <w:gridAfter w:val="1"/>
          <w:wAfter w:w="30" w:type="dxa"/>
          <w:cantSplit/>
          <w:jc w:val="center"/>
          <w:ins w:id="450"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451" w:author="Vivek Gupta" w:date="2021-04-07T05:03:00Z"/>
              </w:rPr>
            </w:pPr>
            <w:ins w:id="452"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453" w:author="Vivek Gupta" w:date="2021-04-07T05:03:00Z"/>
              </w:rPr>
            </w:pPr>
            <w:ins w:id="454"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455" w:author="Vivek Gupta" w:date="2021-04-07T18:06:00Z"/>
              </w:rPr>
            </w:pPr>
            <w:ins w:id="456" w:author="Vivek Gupta" w:date="2021-04-07T05:05:00Z">
              <w:r>
                <w:t>Paging restriction</w:t>
              </w:r>
            </w:ins>
          </w:p>
          <w:p w14:paraId="2985D26C" w14:textId="379FD5BE" w:rsidR="004E42B7" w:rsidRPr="00CC0C94" w:rsidRDefault="004E42B7" w:rsidP="00776F25">
            <w:pPr>
              <w:pStyle w:val="TAL"/>
              <w:rPr>
                <w:ins w:id="457" w:author="Vivek Gupta" w:date="2021-04-07T05:03:00Z"/>
              </w:rPr>
            </w:pPr>
            <w:ins w:id="458" w:author="Vivek Gupta" w:date="2021-04-07T18:06:00Z">
              <w:r>
                <w:t>9.9.3.YY</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5573FFE5" w:rsidR="004352B8" w:rsidRPr="00CC0C94" w:rsidRDefault="003F6148" w:rsidP="00776F25">
            <w:pPr>
              <w:pStyle w:val="TAC"/>
              <w:rPr>
                <w:ins w:id="459" w:author="Vivek Gupta" w:date="2021-04-07T05:03:00Z"/>
              </w:rPr>
            </w:pPr>
            <w:ins w:id="460" w:author="Vivek Gupta" w:date="2021-04-21T05:01: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461" w:author="Vivek Gupta" w:date="2021-04-07T05:03:00Z"/>
              </w:rPr>
            </w:pPr>
            <w:ins w:id="462"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463" w:author="Vivek Gupta" w:date="2021-04-07T05:03:00Z"/>
              </w:rPr>
            </w:pPr>
            <w:ins w:id="464" w:author="Vivek Gupta" w:date="2021-04-07T05:05:00Z">
              <w:r>
                <w:t>3-5</w:t>
              </w:r>
            </w:ins>
          </w:p>
        </w:tc>
      </w:tr>
    </w:tbl>
    <w:p w14:paraId="4FE2E2D3" w14:textId="5FFFA300" w:rsidR="005940BB" w:rsidRDefault="005940BB" w:rsidP="005940BB"/>
    <w:p w14:paraId="3FB1315D" w14:textId="77777777" w:rsidR="00D97DE7" w:rsidRDefault="00D97DE7" w:rsidP="00D97DE7"/>
    <w:p w14:paraId="0BBF9EDF" w14:textId="77777777" w:rsidR="00D97DE7" w:rsidRPr="001F6E20" w:rsidRDefault="00D97DE7" w:rsidP="00D97DE7">
      <w:pPr>
        <w:jc w:val="center"/>
      </w:pPr>
      <w:r w:rsidRPr="001F6E20">
        <w:rPr>
          <w:highlight w:val="green"/>
        </w:rPr>
        <w:t>***** Next change *****</w:t>
      </w:r>
    </w:p>
    <w:p w14:paraId="6D1D1841" w14:textId="4735A320" w:rsidR="00D97DE7" w:rsidRDefault="00D97DE7" w:rsidP="005940BB"/>
    <w:p w14:paraId="6FBFD365" w14:textId="77777777" w:rsidR="00D97DE7" w:rsidRPr="00CC0C94" w:rsidRDefault="00D97DE7" w:rsidP="005940BB"/>
    <w:p w14:paraId="5B3D3B86" w14:textId="26AFF1BB" w:rsidR="00D74244" w:rsidRPr="00CC0C94" w:rsidRDefault="00D74244" w:rsidP="00D74244">
      <w:pPr>
        <w:pStyle w:val="Heading4"/>
        <w:rPr>
          <w:ins w:id="465" w:author="Vivek Gupta" w:date="2021-04-07T05:18:00Z"/>
        </w:rPr>
      </w:pPr>
      <w:ins w:id="466" w:author="Vivek Gupta" w:date="2021-04-07T05:18:00Z">
        <w:r w:rsidRPr="00CC0C94">
          <w:t>8.2.15.</w:t>
        </w:r>
        <w:r>
          <w:t>X</w:t>
        </w:r>
        <w:r w:rsidRPr="00CC0C94">
          <w:tab/>
        </w:r>
      </w:ins>
      <w:ins w:id="467" w:author="Vivek Gupta May 2021" w:date="2021-05-06T21:14:00Z">
        <w:r w:rsidR="00413EBA" w:rsidRPr="00413EBA">
          <w:t xml:space="preserve"> </w:t>
        </w:r>
      </w:ins>
      <w:ins w:id="468" w:author="Vivek Gupta May 2021" w:date="2021-05-20T23:41:00Z">
        <w:r w:rsidR="001F3A1A">
          <w:t>UE</w:t>
        </w:r>
      </w:ins>
      <w:ins w:id="469" w:author="Vivek Gupta May 2021" w:date="2021-05-06T21:14:00Z">
        <w:r w:rsidR="00413EBA">
          <w:t xml:space="preserve"> request type</w:t>
        </w:r>
      </w:ins>
    </w:p>
    <w:p w14:paraId="5721689B" w14:textId="2891532F" w:rsidR="00D74244" w:rsidRPr="00CC0C94" w:rsidRDefault="00D74244" w:rsidP="00D74244">
      <w:pPr>
        <w:rPr>
          <w:ins w:id="470" w:author="Vivek Gupta" w:date="2021-04-07T05:18:00Z"/>
          <w:noProof/>
        </w:rPr>
      </w:pPr>
      <w:ins w:id="471" w:author="Vivek Gupta" w:date="2021-04-07T05:18:00Z">
        <w:r w:rsidRPr="00CC0C94">
          <w:t>The UE shall include this IE if the</w:t>
        </w:r>
        <w:r>
          <w:t xml:space="preserve"> </w:t>
        </w:r>
        <w:r w:rsidRPr="00CC0C94">
          <w:t>UE</w:t>
        </w:r>
        <w:r>
          <w:t xml:space="preserve"> </w:t>
        </w:r>
      </w:ins>
      <w:ins w:id="472" w:author="Vivek Gupta" w:date="2021-04-20T03:12:00Z">
        <w:r w:rsidR="0057547A">
          <w:t xml:space="preserve">supports MUSIM and </w:t>
        </w:r>
      </w:ins>
      <w:ins w:id="473" w:author="Vivek Gupta" w:date="2021-04-09T19:50:00Z">
        <w:r w:rsidR="000E294E">
          <w:t>requests the release of the NAS signalling connection</w:t>
        </w:r>
      </w:ins>
      <w:ins w:id="474" w:author="Vivek Gupta May 2021" w:date="2021-05-04T16:37:00Z">
        <w:r w:rsidR="00DC723C">
          <w:t xml:space="preserve"> or requests the network to reject paging</w:t>
        </w:r>
      </w:ins>
      <w:ins w:id="475" w:author="Vivek Gupta" w:date="2021-04-07T05:18:00Z">
        <w:r>
          <w:t>.</w:t>
        </w:r>
      </w:ins>
    </w:p>
    <w:p w14:paraId="37B6F5D9" w14:textId="77777777" w:rsidR="00D74244" w:rsidRPr="00CC0C94" w:rsidRDefault="00D74244" w:rsidP="00D74244">
      <w:pPr>
        <w:pStyle w:val="Heading4"/>
        <w:rPr>
          <w:ins w:id="476" w:author="Vivek Gupta" w:date="2021-04-07T05:18:00Z"/>
        </w:rPr>
      </w:pPr>
      <w:ins w:id="477" w:author="Vivek Gupta" w:date="2021-04-07T05:18:00Z">
        <w:r w:rsidRPr="00CC0C94">
          <w:t>8.2.15.</w:t>
        </w:r>
        <w:r>
          <w:t>Y</w:t>
        </w:r>
        <w:r w:rsidRPr="00CC0C94">
          <w:tab/>
        </w:r>
        <w:r>
          <w:t>Paging restriction</w:t>
        </w:r>
      </w:ins>
    </w:p>
    <w:p w14:paraId="0102631F" w14:textId="43B7C97D" w:rsidR="00D74244" w:rsidRPr="00CC0C94" w:rsidRDefault="00C66937" w:rsidP="00D74244">
      <w:pPr>
        <w:rPr>
          <w:ins w:id="478" w:author="Vivek Gupta" w:date="2021-04-07T05:18:00Z"/>
          <w:noProof/>
        </w:rPr>
      </w:pPr>
      <w:ins w:id="479" w:author="Vivek Gupta" w:date="2021-04-19T05:44:00Z">
        <w:r w:rsidRPr="00CC0C94">
          <w:t xml:space="preserve">The UE shall include this IE if the </w:t>
        </w:r>
      </w:ins>
      <w:ins w:id="480" w:author="Vivek Gupta May 2021" w:date="2021-05-05T22:29:00Z">
        <w:r w:rsidR="00647A7B">
          <w:t>Request type</w:t>
        </w:r>
      </w:ins>
      <w:ins w:id="481" w:author="Vivek Gupta" w:date="2021-04-19T05:54:00Z">
        <w:r w:rsidR="00C44C76" w:rsidRPr="00CC0C94">
          <w:t xml:space="preserve">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w:t>
        </w:r>
      </w:ins>
      <w:ins w:id="482" w:author="Vivek Gupta May 2021" w:date="2021-05-04T16:38:00Z">
        <w:r w:rsidR="00DC723C">
          <w:t xml:space="preserve">or to </w:t>
        </w:r>
        <w:r w:rsidR="00DC723C" w:rsidRPr="00CC0C94">
          <w:t>"</w:t>
        </w:r>
        <w:r w:rsidR="00DC723C">
          <w:t>Rejection of paging</w:t>
        </w:r>
        <w:r w:rsidR="00DC723C" w:rsidRPr="00CC0C94">
          <w:t xml:space="preserve"> requeste</w:t>
        </w:r>
        <w:r w:rsidR="00DC723C">
          <w:t>d</w:t>
        </w:r>
        <w:r w:rsidR="00DC723C" w:rsidRPr="00CC0C94">
          <w:t>"</w:t>
        </w:r>
        <w:r w:rsidR="00DC723C">
          <w:t xml:space="preserve"> </w:t>
        </w:r>
      </w:ins>
      <w:ins w:id="483" w:author="Vivek Gupta" w:date="2021-04-19T05:54:00Z">
        <w:r w:rsidR="00C44C76" w:rsidRPr="00CC0C94">
          <w:t xml:space="preserve">in the </w:t>
        </w:r>
      </w:ins>
      <w:ins w:id="484" w:author="Vivek Gupta May 2021" w:date="2021-05-20T23:41:00Z">
        <w:r w:rsidR="001F3A1A">
          <w:t>UE</w:t>
        </w:r>
      </w:ins>
      <w:ins w:id="485" w:author="Vivek Gupta May 2021" w:date="2021-05-05T22:29:00Z">
        <w:r w:rsidR="00647A7B">
          <w:t xml:space="preserve"> request type</w:t>
        </w:r>
      </w:ins>
      <w:ins w:id="486" w:author="Vivek Gupta" w:date="2021-04-19T05:54:00Z">
        <w:r w:rsidR="00C44C76" w:rsidRPr="00CC0C94">
          <w:t xml:space="preserve"> IE</w:t>
        </w:r>
      </w:ins>
      <w:ins w:id="487" w:author="Vivek Gupta" w:date="2021-04-19T05:44:00Z">
        <w:r>
          <w:t xml:space="preserve"> and </w:t>
        </w:r>
      </w:ins>
      <w:ins w:id="488" w:author="Vivek Gupta" w:date="2021-04-19T05:55:00Z">
        <w:r w:rsidR="00C44C76">
          <w:t xml:space="preserve">the UE </w:t>
        </w:r>
      </w:ins>
      <w:ins w:id="489" w:author="Vivek Gupta" w:date="2021-04-19T05:44:00Z">
        <w:r>
          <w:t>requests the network to restrict paging.</w:t>
        </w:r>
      </w:ins>
    </w:p>
    <w:p w14:paraId="3F779855" w14:textId="6A1BD1DD" w:rsidR="005940BB" w:rsidRDefault="005940BB"/>
    <w:p w14:paraId="484EF515" w14:textId="05EE5893" w:rsidR="005940BB" w:rsidRDefault="005940BB" w:rsidP="00791322">
      <w:pPr>
        <w:jc w:val="center"/>
      </w:pPr>
      <w:r w:rsidRPr="001F6E20">
        <w:rPr>
          <w:highlight w:val="green"/>
        </w:rPr>
        <w:t>***** Next change ****</w:t>
      </w:r>
    </w:p>
    <w:p w14:paraId="2E652DB6" w14:textId="7A977069" w:rsidR="005940BB" w:rsidRDefault="005940BB"/>
    <w:p w14:paraId="577F3EB3" w14:textId="77777777" w:rsidR="005940BB" w:rsidRPr="00CC0C94" w:rsidRDefault="005940BB" w:rsidP="005940BB">
      <w:pPr>
        <w:pStyle w:val="Heading3"/>
      </w:pPr>
      <w:bookmarkStart w:id="490" w:name="_Toc20218359"/>
      <w:bookmarkStart w:id="491" w:name="_Toc27744247"/>
      <w:bookmarkStart w:id="492" w:name="_Toc35959821"/>
      <w:bookmarkStart w:id="493" w:name="_Toc45203257"/>
      <w:bookmarkStart w:id="494" w:name="_Toc45700633"/>
      <w:bookmarkStart w:id="495" w:name="_Toc51920369"/>
      <w:bookmarkStart w:id="496" w:name="_Toc68251429"/>
      <w:r w:rsidRPr="00CC0C94">
        <w:t>8.2.29</w:t>
      </w:r>
      <w:r w:rsidRPr="00CC0C94">
        <w:tab/>
        <w:t>Tracking area update request</w:t>
      </w:r>
      <w:bookmarkEnd w:id="490"/>
      <w:bookmarkEnd w:id="491"/>
      <w:bookmarkEnd w:id="492"/>
      <w:bookmarkEnd w:id="493"/>
      <w:bookmarkEnd w:id="494"/>
      <w:bookmarkEnd w:id="495"/>
      <w:bookmarkEnd w:id="496"/>
    </w:p>
    <w:p w14:paraId="47954945" w14:textId="77777777" w:rsidR="005940BB" w:rsidRPr="00CC0C94" w:rsidRDefault="005940BB" w:rsidP="005940BB">
      <w:pPr>
        <w:pStyle w:val="Heading4"/>
      </w:pPr>
      <w:bookmarkStart w:id="497" w:name="_Toc20218360"/>
      <w:bookmarkStart w:id="498" w:name="_Toc27744248"/>
      <w:bookmarkStart w:id="499" w:name="_Toc35959822"/>
      <w:bookmarkStart w:id="500" w:name="_Toc45203258"/>
      <w:bookmarkStart w:id="501" w:name="_Toc45700634"/>
      <w:bookmarkStart w:id="502" w:name="_Toc51920370"/>
      <w:bookmarkStart w:id="503" w:name="_Toc68251430"/>
      <w:r w:rsidRPr="00CC0C94">
        <w:t>8.2.29.1</w:t>
      </w:r>
      <w:r w:rsidRPr="00CC0C94">
        <w:tab/>
        <w:t>Message definition</w:t>
      </w:r>
      <w:bookmarkEnd w:id="497"/>
      <w:bookmarkEnd w:id="498"/>
      <w:bookmarkEnd w:id="499"/>
      <w:bookmarkEnd w:id="500"/>
      <w:bookmarkEnd w:id="501"/>
      <w:bookmarkEnd w:id="502"/>
      <w:bookmarkEnd w:id="503"/>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lastRenderedPageBreak/>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proofErr w:type="spellStart"/>
            <w:r w:rsidRPr="00CC0C94">
              <w:t>Nonce</w:t>
            </w:r>
            <w:r w:rsidRPr="00CC0C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504"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505" w:author="Vivek Gupta" w:date="2021-04-07T05:19:00Z"/>
              </w:rPr>
            </w:pPr>
            <w:ins w:id="506"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28EF9D92" w:rsidR="00D74244" w:rsidRPr="00D56C4B" w:rsidRDefault="001F3A1A" w:rsidP="00D74244">
            <w:pPr>
              <w:pStyle w:val="TAL"/>
              <w:rPr>
                <w:ins w:id="507" w:author="Vivek Gupta" w:date="2021-04-07T05:19:00Z"/>
              </w:rPr>
            </w:pPr>
            <w:ins w:id="508" w:author="Vivek Gupta May 2021" w:date="2021-05-20T23:42:00Z">
              <w:r>
                <w:t>UE</w:t>
              </w:r>
            </w:ins>
            <w:ins w:id="509" w:author="Vivek Gupta May 2021" w:date="2021-05-06T21:14:00Z">
              <w:r w:rsidR="00413EBA">
                <w:t xml:space="preserve"> request type</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E0F56ED" w:rsidR="00D74244" w:rsidRDefault="001F3A1A" w:rsidP="00D74244">
            <w:pPr>
              <w:pStyle w:val="TAL"/>
              <w:rPr>
                <w:ins w:id="510" w:author="Vivek Gupta" w:date="2021-04-07T18:05:00Z"/>
              </w:rPr>
            </w:pPr>
            <w:ins w:id="511" w:author="Vivek Gupta May 2021" w:date="2021-05-20T23:42:00Z">
              <w:r>
                <w:t>UE</w:t>
              </w:r>
            </w:ins>
            <w:ins w:id="512" w:author="Vivek Gupta May 2021" w:date="2021-05-06T21:15:00Z">
              <w:r w:rsidR="00413EBA">
                <w:t xml:space="preserve"> request type</w:t>
              </w:r>
            </w:ins>
          </w:p>
          <w:p w14:paraId="449AC374" w14:textId="48108070" w:rsidR="004E42B7" w:rsidRPr="00D56C4B" w:rsidRDefault="004E42B7" w:rsidP="00D74244">
            <w:pPr>
              <w:pStyle w:val="TAL"/>
              <w:rPr>
                <w:ins w:id="513" w:author="Vivek Gupta" w:date="2021-04-07T05:19:00Z"/>
              </w:rPr>
            </w:pPr>
            <w:ins w:id="514" w:author="Vivek Gupta" w:date="2021-04-07T18:05:00Z">
              <w:r>
                <w:t>9.9.3.XX</w:t>
              </w:r>
            </w:ins>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515" w:author="Vivek Gupta" w:date="2021-04-07T05:19:00Z"/>
              </w:rPr>
            </w:pPr>
            <w:ins w:id="516"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517" w:author="Vivek Gupta" w:date="2021-04-07T05:19:00Z"/>
              </w:rPr>
            </w:pPr>
            <w:ins w:id="518" w:author="Vivek Gupta" w:date="2021-04-07T05:19:00Z">
              <w:r>
                <w:t>T</w:t>
              </w:r>
            </w:ins>
            <w:ins w:id="519" w:author="Vivek Gupta" w:date="2021-04-18T20:29:00Z">
              <w:r w:rsidR="00FA08C6">
                <w:t>L</w:t>
              </w:r>
            </w:ins>
            <w:ins w:id="520"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521" w:author="Vivek Gupta" w:date="2021-04-07T05:19:00Z"/>
              </w:rPr>
            </w:pPr>
            <w:ins w:id="522" w:author="Vivek Gupta" w:date="2021-04-18T20:29:00Z">
              <w:r>
                <w:t>3</w:t>
              </w:r>
            </w:ins>
          </w:p>
        </w:tc>
      </w:tr>
      <w:tr w:rsidR="00D74244" w:rsidRPr="005F7EB0" w14:paraId="08E8E654" w14:textId="77777777" w:rsidTr="00776F25">
        <w:trPr>
          <w:gridBefore w:val="1"/>
          <w:wBefore w:w="36" w:type="dxa"/>
          <w:cantSplit/>
          <w:jc w:val="center"/>
          <w:ins w:id="523"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524" w:author="Vivek Gupta" w:date="2021-04-07T05:19:00Z"/>
              </w:rPr>
            </w:pPr>
            <w:ins w:id="525"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526" w:author="Vivek Gupta" w:date="2021-04-07T05:19:00Z"/>
              </w:rPr>
            </w:pPr>
            <w:ins w:id="527"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528" w:author="Vivek Gupta" w:date="2021-04-07T18:05:00Z"/>
              </w:rPr>
            </w:pPr>
            <w:ins w:id="529" w:author="Vivek Gupta" w:date="2021-04-07T05:19:00Z">
              <w:r>
                <w:t>Paging restriction</w:t>
              </w:r>
            </w:ins>
          </w:p>
          <w:p w14:paraId="5E9FDFE2" w14:textId="289E8FDB" w:rsidR="004E42B7" w:rsidRPr="00D56C4B" w:rsidRDefault="004E42B7" w:rsidP="00D74244">
            <w:pPr>
              <w:pStyle w:val="TAL"/>
              <w:rPr>
                <w:ins w:id="530" w:author="Vivek Gupta" w:date="2021-04-07T05:19:00Z"/>
              </w:rPr>
            </w:pPr>
            <w:ins w:id="531" w:author="Vivek Gupta" w:date="2021-04-07T18:05:00Z">
              <w:r>
                <w:t>9.9.3.YY</w:t>
              </w:r>
            </w:ins>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7AF3D787" w:rsidR="00D74244" w:rsidRPr="00D56C4B" w:rsidRDefault="003F6148" w:rsidP="00D74244">
            <w:pPr>
              <w:pStyle w:val="TAC"/>
              <w:rPr>
                <w:ins w:id="532" w:author="Vivek Gupta" w:date="2021-04-07T05:19:00Z"/>
              </w:rPr>
            </w:pPr>
            <w:ins w:id="533" w:author="Vivek Gupta" w:date="2021-04-21T05:02: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534" w:author="Vivek Gupta" w:date="2021-04-07T05:19:00Z"/>
              </w:rPr>
            </w:pPr>
            <w:ins w:id="535"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536" w:author="Vivek Gupta" w:date="2021-04-07T05:19:00Z"/>
              </w:rPr>
            </w:pPr>
            <w:ins w:id="537" w:author="Vivek Gupta" w:date="2021-04-07T05:19:00Z">
              <w:r>
                <w:t>3-5</w:t>
              </w:r>
            </w:ins>
          </w:p>
        </w:tc>
      </w:tr>
    </w:tbl>
    <w:p w14:paraId="16C0459C" w14:textId="77777777" w:rsidR="005940BB" w:rsidRPr="00CC0C94" w:rsidRDefault="005940BB" w:rsidP="005940BB"/>
    <w:p w14:paraId="51FD4309" w14:textId="77777777" w:rsidR="00D97DE7" w:rsidRDefault="00D97DE7" w:rsidP="00D97DE7"/>
    <w:p w14:paraId="7C01A12F" w14:textId="77777777" w:rsidR="00D97DE7" w:rsidRPr="001F6E20" w:rsidRDefault="00D97DE7" w:rsidP="00D97DE7">
      <w:pPr>
        <w:jc w:val="center"/>
      </w:pPr>
      <w:r w:rsidRPr="001F6E20">
        <w:rPr>
          <w:highlight w:val="green"/>
        </w:rPr>
        <w:t>***** Next change *****</w:t>
      </w:r>
    </w:p>
    <w:p w14:paraId="2668E510" w14:textId="4C0CE76F" w:rsidR="005940BB" w:rsidRPr="00CC0C94" w:rsidRDefault="005940BB" w:rsidP="005940BB">
      <w:pPr>
        <w:rPr>
          <w:lang w:val="en-US"/>
        </w:rPr>
      </w:pPr>
    </w:p>
    <w:p w14:paraId="7E6F0610" w14:textId="61864458" w:rsidR="00D74244" w:rsidRPr="00CC0C94" w:rsidRDefault="00D74244" w:rsidP="00D74244">
      <w:pPr>
        <w:pStyle w:val="Heading4"/>
        <w:rPr>
          <w:ins w:id="538" w:author="Vivek Gupta" w:date="2021-04-07T05:20:00Z"/>
        </w:rPr>
      </w:pPr>
      <w:ins w:id="539" w:author="Vivek Gupta" w:date="2021-04-07T05:20:00Z">
        <w:r w:rsidRPr="00CC0C94">
          <w:t>8.2.</w:t>
        </w:r>
        <w:r>
          <w:t>29</w:t>
        </w:r>
        <w:r w:rsidRPr="00CC0C94">
          <w:t>.</w:t>
        </w:r>
        <w:r>
          <w:t>X</w:t>
        </w:r>
        <w:r w:rsidRPr="00CC0C94">
          <w:tab/>
        </w:r>
      </w:ins>
      <w:ins w:id="540" w:author="Vivek Gupta May 2021" w:date="2021-05-20T23:42:00Z">
        <w:r w:rsidR="001F3A1A">
          <w:t>UE</w:t>
        </w:r>
      </w:ins>
      <w:ins w:id="541" w:author="Vivek Gupta May 2021" w:date="2021-05-06T21:15:00Z">
        <w:r w:rsidR="00413EBA">
          <w:t xml:space="preserve"> request type</w:t>
        </w:r>
      </w:ins>
    </w:p>
    <w:p w14:paraId="04489644" w14:textId="4B851D69" w:rsidR="00D74244" w:rsidRPr="00CC0C94" w:rsidRDefault="0057547A" w:rsidP="00D74244">
      <w:pPr>
        <w:rPr>
          <w:ins w:id="542" w:author="Vivek Gupta" w:date="2021-04-07T05:20:00Z"/>
          <w:noProof/>
        </w:rPr>
      </w:pPr>
      <w:ins w:id="543"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544" w:author="Vivek Gupta" w:date="2021-04-07T05:20:00Z"/>
        </w:rPr>
      </w:pPr>
      <w:ins w:id="545" w:author="Vivek Gupta" w:date="2021-04-07T05:20:00Z">
        <w:r w:rsidRPr="00CC0C94">
          <w:t>8.2.</w:t>
        </w:r>
        <w:r>
          <w:t>29</w:t>
        </w:r>
        <w:r w:rsidRPr="00CC0C94">
          <w:t>.</w:t>
        </w:r>
        <w:r>
          <w:t>Y</w:t>
        </w:r>
        <w:r w:rsidRPr="00CC0C94">
          <w:tab/>
        </w:r>
        <w:r>
          <w:t>Paging restriction</w:t>
        </w:r>
      </w:ins>
    </w:p>
    <w:p w14:paraId="3757009B" w14:textId="6DD30173" w:rsidR="00D74244" w:rsidRPr="00CC0C94" w:rsidRDefault="00C44C76" w:rsidP="00D74244">
      <w:pPr>
        <w:rPr>
          <w:ins w:id="546" w:author="Vivek Gupta" w:date="2021-04-07T05:20:00Z"/>
          <w:noProof/>
        </w:rPr>
      </w:pPr>
      <w:ins w:id="547" w:author="Vivek Gupta" w:date="2021-04-19T05:55:00Z">
        <w:r w:rsidRPr="00CC0C94">
          <w:t xml:space="preserve">The UE shall include this IE if the </w:t>
        </w:r>
      </w:ins>
      <w:ins w:id="548" w:author="Vivek Gupta May 2021" w:date="2021-05-05T22:30:00Z">
        <w:r w:rsidR="00647A7B">
          <w:t>Request type</w:t>
        </w:r>
      </w:ins>
      <w:ins w:id="549" w:author="Vivek Gupta" w:date="2021-04-19T05:55:00Z">
        <w:r w:rsidRPr="00CC0C94">
          <w:t xml:space="preserve"> </w:t>
        </w:r>
        <w:r>
          <w:t>is set to</w:t>
        </w:r>
        <w:r w:rsidRPr="00CC0C94">
          <w:t xml:space="preserve"> "</w:t>
        </w:r>
        <w:r>
          <w:t>NAS signalling connection release</w:t>
        </w:r>
        <w:r w:rsidRPr="00CC0C94">
          <w:t xml:space="preserve"> requeste</w:t>
        </w:r>
        <w:r>
          <w:t>d</w:t>
        </w:r>
        <w:r w:rsidRPr="00CC0C94">
          <w:t xml:space="preserve">" in the </w:t>
        </w:r>
      </w:ins>
      <w:ins w:id="550" w:author="Vivek Gupta May 2021" w:date="2021-05-20T23:42:00Z">
        <w:r w:rsidR="001F3A1A">
          <w:t>UE</w:t>
        </w:r>
      </w:ins>
      <w:ins w:id="551" w:author="Vivek Gupta May 2021" w:date="2021-05-05T22:30:00Z">
        <w:r w:rsidR="00647A7B">
          <w:t xml:space="preserve"> request type</w:t>
        </w:r>
      </w:ins>
      <w:ins w:id="552" w:author="Vivek Gupta" w:date="2021-04-19T05:55:00Z">
        <w:r w:rsidRPr="00CC0C94">
          <w:t xml:space="preserve"> IE</w:t>
        </w:r>
        <w:r>
          <w:t xml:space="preserve"> and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57D6DEA0" w:rsidR="005940BB" w:rsidRDefault="005940BB"/>
    <w:p w14:paraId="6E4847D8" w14:textId="77777777" w:rsidR="00D97DE7" w:rsidRPr="00CC0C94" w:rsidRDefault="00D97DE7" w:rsidP="00D97DE7">
      <w:pPr>
        <w:pStyle w:val="Heading3"/>
      </w:pPr>
      <w:bookmarkStart w:id="553" w:name="_Toc20218398"/>
      <w:bookmarkStart w:id="554" w:name="_Toc27744286"/>
      <w:bookmarkStart w:id="555" w:name="_Toc35959860"/>
      <w:bookmarkStart w:id="556" w:name="_Toc45203298"/>
      <w:bookmarkStart w:id="557" w:name="_Toc45700674"/>
      <w:bookmarkStart w:id="558" w:name="_Toc51920410"/>
      <w:bookmarkStart w:id="559" w:name="_Toc68251470"/>
      <w:r w:rsidRPr="00CC0C94">
        <w:t>8.2.33</w:t>
      </w:r>
      <w:r w:rsidRPr="00CC0C94">
        <w:tab/>
        <w:t>CONTROL PLANE SERVICE REQUEST</w:t>
      </w:r>
      <w:bookmarkEnd w:id="553"/>
      <w:bookmarkEnd w:id="554"/>
      <w:bookmarkEnd w:id="555"/>
      <w:bookmarkEnd w:id="556"/>
      <w:bookmarkEnd w:id="557"/>
      <w:bookmarkEnd w:id="558"/>
      <w:bookmarkEnd w:id="559"/>
    </w:p>
    <w:p w14:paraId="65F92C71" w14:textId="77777777" w:rsidR="00D97DE7" w:rsidRPr="00CC0C94" w:rsidRDefault="00D97DE7" w:rsidP="00D97DE7">
      <w:pPr>
        <w:pStyle w:val="Heading4"/>
      </w:pPr>
      <w:bookmarkStart w:id="560" w:name="_Toc20218399"/>
      <w:bookmarkStart w:id="561" w:name="_Toc27744287"/>
      <w:bookmarkStart w:id="562" w:name="_Toc35959861"/>
      <w:bookmarkStart w:id="563" w:name="_Toc45203299"/>
      <w:bookmarkStart w:id="564" w:name="_Toc45700675"/>
      <w:bookmarkStart w:id="565" w:name="_Toc51920411"/>
      <w:bookmarkStart w:id="566" w:name="_Toc68251471"/>
      <w:r w:rsidRPr="00CC0C94">
        <w:t>8.2.33.1</w:t>
      </w:r>
      <w:r w:rsidRPr="00CC0C94">
        <w:tab/>
        <w:t>Message definition</w:t>
      </w:r>
      <w:bookmarkEnd w:id="560"/>
      <w:bookmarkEnd w:id="561"/>
      <w:bookmarkEnd w:id="562"/>
      <w:bookmarkEnd w:id="563"/>
      <w:bookmarkEnd w:id="564"/>
      <w:bookmarkEnd w:id="565"/>
      <w:bookmarkEnd w:id="566"/>
    </w:p>
    <w:p w14:paraId="232AD860" w14:textId="77777777" w:rsidR="00D97DE7" w:rsidRPr="00CC0C94" w:rsidRDefault="00D97DE7" w:rsidP="00D97DE7">
      <w:r w:rsidRPr="00CC0C94">
        <w:t xml:space="preserve">This message is sent by the UE to the network when the UE is using EPS services with control plane </w:t>
      </w:r>
      <w:proofErr w:type="spellStart"/>
      <w:r w:rsidRPr="00CC0C94">
        <w:t>CIoT</w:t>
      </w:r>
      <w:proofErr w:type="spellEnd"/>
      <w:r w:rsidRPr="00CC0C94">
        <w:t xml:space="preserve"> EPS optimization. See table 8.2.33.1.</w:t>
      </w:r>
    </w:p>
    <w:p w14:paraId="3DBB8EE0" w14:textId="77777777" w:rsidR="00D97DE7" w:rsidRPr="008079FD" w:rsidRDefault="00D97DE7" w:rsidP="00D97DE7">
      <w:pPr>
        <w:pStyle w:val="B1"/>
      </w:pPr>
      <w:r w:rsidRPr="00515ECD">
        <w:t>Message type:</w:t>
      </w:r>
      <w:r w:rsidRPr="00515ECD">
        <w:tab/>
        <w:t>CONTROL PLANE SERVICE REQUEST</w:t>
      </w:r>
    </w:p>
    <w:p w14:paraId="5F650376" w14:textId="77777777" w:rsidR="00D97DE7" w:rsidRPr="00CC0C94" w:rsidRDefault="00D97DE7" w:rsidP="00D97DE7">
      <w:pPr>
        <w:pStyle w:val="B1"/>
      </w:pPr>
      <w:r w:rsidRPr="00CC0C94">
        <w:t>Significance:</w:t>
      </w:r>
      <w:r w:rsidRPr="00CC0C94">
        <w:tab/>
        <w:t>dual</w:t>
      </w:r>
    </w:p>
    <w:p w14:paraId="4142A8C6" w14:textId="77777777" w:rsidR="00D97DE7" w:rsidRPr="00CC0C94" w:rsidRDefault="00D97DE7" w:rsidP="00D97DE7">
      <w:pPr>
        <w:pStyle w:val="B1"/>
      </w:pPr>
      <w:r w:rsidRPr="00CC0C94">
        <w:t>Direction:</w:t>
      </w:r>
      <w:r>
        <w:tab/>
      </w:r>
      <w:r w:rsidRPr="00CC0C94">
        <w:t>UE to network</w:t>
      </w:r>
    </w:p>
    <w:p w14:paraId="355184C7" w14:textId="77777777" w:rsidR="00D97DE7" w:rsidRPr="00CC0C94" w:rsidRDefault="00D97DE7" w:rsidP="00D97DE7">
      <w:pPr>
        <w:pStyle w:val="TH"/>
        <w:rPr>
          <w:lang w:val="en-US"/>
        </w:rPr>
      </w:pPr>
      <w:r w:rsidRPr="00CC0C94">
        <w:rPr>
          <w:lang w:val="en-US"/>
        </w:rPr>
        <w:lastRenderedPageBreak/>
        <w:t xml:space="preserve">Table 8.2.33.1: CONTROL PLANE </w:t>
      </w:r>
      <w:r w:rsidRPr="00CC0C94">
        <w:t>SERVICE REQUEST</w:t>
      </w:r>
      <w:r w:rsidRPr="00CC0C94">
        <w:rPr>
          <w:lang w:val="en-US"/>
        </w:rPr>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97DE7" w:rsidRPr="00CC0C94" w14:paraId="248D4A8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35F9FC3" w14:textId="77777777" w:rsidR="00D97DE7" w:rsidRPr="00CC0C94" w:rsidRDefault="00D97DE7" w:rsidP="00E046DE">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5680AAAB" w14:textId="77777777" w:rsidR="00D97DE7" w:rsidRPr="00CC0C94" w:rsidRDefault="00D97DE7" w:rsidP="00E046DE">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0501E" w14:textId="77777777" w:rsidR="00D97DE7" w:rsidRPr="00CC0C94" w:rsidRDefault="00D97DE7" w:rsidP="00E046DE">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6FAE5B3F" w14:textId="77777777" w:rsidR="00D97DE7" w:rsidRPr="00CC0C94" w:rsidRDefault="00D97DE7" w:rsidP="00E046DE">
            <w:pPr>
              <w:pStyle w:val="TAH"/>
            </w:pPr>
            <w:r w:rsidRPr="00CC0C94">
              <w:t>Presence</w:t>
            </w:r>
          </w:p>
        </w:tc>
        <w:tc>
          <w:tcPr>
            <w:tcW w:w="992" w:type="dxa"/>
            <w:tcBorders>
              <w:top w:val="single" w:sz="6" w:space="0" w:color="000000"/>
              <w:left w:val="single" w:sz="6" w:space="0" w:color="000000"/>
              <w:bottom w:val="single" w:sz="6" w:space="0" w:color="000000"/>
              <w:right w:val="single" w:sz="6" w:space="0" w:color="000000"/>
            </w:tcBorders>
          </w:tcPr>
          <w:p w14:paraId="0EEF839D" w14:textId="77777777" w:rsidR="00D97DE7" w:rsidRPr="00CC0C94" w:rsidRDefault="00D97DE7" w:rsidP="00E046DE">
            <w:pPr>
              <w:pStyle w:val="TAH"/>
            </w:pPr>
            <w:r w:rsidRPr="00CC0C94">
              <w:t>Format</w:t>
            </w:r>
          </w:p>
        </w:tc>
        <w:tc>
          <w:tcPr>
            <w:tcW w:w="992" w:type="dxa"/>
            <w:tcBorders>
              <w:top w:val="single" w:sz="6" w:space="0" w:color="000000"/>
              <w:left w:val="single" w:sz="6" w:space="0" w:color="000000"/>
              <w:bottom w:val="single" w:sz="6" w:space="0" w:color="000000"/>
              <w:right w:val="single" w:sz="6" w:space="0" w:color="000000"/>
            </w:tcBorders>
          </w:tcPr>
          <w:p w14:paraId="1598DE1A" w14:textId="77777777" w:rsidR="00D97DE7" w:rsidRPr="00CC0C94" w:rsidRDefault="00D97DE7" w:rsidP="00E046DE">
            <w:pPr>
              <w:pStyle w:val="TAH"/>
            </w:pPr>
            <w:r w:rsidRPr="00CC0C94">
              <w:t>Length</w:t>
            </w:r>
          </w:p>
        </w:tc>
      </w:tr>
      <w:tr w:rsidR="00D97DE7" w:rsidRPr="00CC0C94" w14:paraId="4C419982"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B71415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2E54D3A" w14:textId="77777777" w:rsidR="00D97DE7" w:rsidRPr="00CC0C94" w:rsidRDefault="00D97DE7" w:rsidP="00E046DE">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D065A3" w14:textId="77777777" w:rsidR="00D97DE7" w:rsidRPr="00CC0C94" w:rsidRDefault="00D97DE7" w:rsidP="00E046DE">
            <w:pPr>
              <w:pStyle w:val="TAL"/>
            </w:pPr>
            <w:r w:rsidRPr="00CC0C94">
              <w:t>Protocol discriminator</w:t>
            </w:r>
          </w:p>
          <w:p w14:paraId="42D80790" w14:textId="77777777" w:rsidR="00D97DE7" w:rsidRPr="00CC0C94" w:rsidRDefault="00D97DE7" w:rsidP="00E046DE">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14:paraId="74A707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6EA453C"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46EDDD9" w14:textId="77777777" w:rsidR="00D97DE7" w:rsidRPr="00CC0C94" w:rsidRDefault="00D97DE7" w:rsidP="00E046DE">
            <w:pPr>
              <w:pStyle w:val="TAC"/>
            </w:pPr>
            <w:r w:rsidRPr="00CC0C94">
              <w:t>1/2</w:t>
            </w:r>
          </w:p>
        </w:tc>
      </w:tr>
      <w:tr w:rsidR="00D97DE7" w:rsidRPr="00CC0C94" w14:paraId="719D5036"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BAAFB9A"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9830196" w14:textId="77777777" w:rsidR="00D97DE7" w:rsidRPr="00CC0C94" w:rsidRDefault="00D97DE7" w:rsidP="00E046DE">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1E0ABA2" w14:textId="77777777" w:rsidR="00D97DE7" w:rsidRPr="00CC0C94" w:rsidRDefault="00D97DE7" w:rsidP="00E046DE">
            <w:pPr>
              <w:pStyle w:val="TAL"/>
            </w:pPr>
            <w:r w:rsidRPr="00CC0C94">
              <w:t>Security header type</w:t>
            </w:r>
          </w:p>
          <w:p w14:paraId="53256561" w14:textId="77777777" w:rsidR="00D97DE7" w:rsidRPr="00CC0C94" w:rsidRDefault="00D97DE7" w:rsidP="00E046DE">
            <w:pPr>
              <w:pStyle w:val="TAL"/>
            </w:pPr>
            <w:r w:rsidRPr="00CC0C94">
              <w:t>9.3.1</w:t>
            </w:r>
          </w:p>
        </w:tc>
        <w:tc>
          <w:tcPr>
            <w:tcW w:w="1134" w:type="dxa"/>
            <w:tcBorders>
              <w:top w:val="single" w:sz="6" w:space="0" w:color="000000"/>
              <w:left w:val="single" w:sz="6" w:space="0" w:color="000000"/>
              <w:bottom w:val="single" w:sz="6" w:space="0" w:color="000000"/>
              <w:right w:val="single" w:sz="6" w:space="0" w:color="000000"/>
            </w:tcBorders>
          </w:tcPr>
          <w:p w14:paraId="5CAF1A12"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4880A9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320B2BD5" w14:textId="77777777" w:rsidR="00D97DE7" w:rsidRPr="00CC0C94" w:rsidRDefault="00D97DE7" w:rsidP="00E046DE">
            <w:pPr>
              <w:pStyle w:val="TAC"/>
            </w:pPr>
            <w:r w:rsidRPr="00CC0C94">
              <w:t>1/2</w:t>
            </w:r>
          </w:p>
        </w:tc>
      </w:tr>
      <w:tr w:rsidR="00D97DE7" w:rsidRPr="00CC0C94" w14:paraId="6041FFB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B1B0C8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17BD241D" w14:textId="77777777" w:rsidR="00D97DE7" w:rsidRPr="00CC0C94" w:rsidRDefault="00D97DE7" w:rsidP="00E046DE">
            <w:pPr>
              <w:pStyle w:val="TAL"/>
            </w:pPr>
            <w:r w:rsidRPr="00CC0C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E1F2A6D" w14:textId="77777777" w:rsidR="00D97DE7" w:rsidRPr="00CC0C94" w:rsidRDefault="00D97DE7" w:rsidP="00E046DE">
            <w:pPr>
              <w:pStyle w:val="TAL"/>
            </w:pPr>
            <w:r w:rsidRPr="00CC0C94">
              <w:t>Message type</w:t>
            </w:r>
          </w:p>
          <w:p w14:paraId="1CAB72CA" w14:textId="77777777" w:rsidR="00D97DE7" w:rsidRPr="00CC0C94" w:rsidRDefault="00D97DE7" w:rsidP="00E046DE">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14:paraId="785F6507"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7EB3BFD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50D39683" w14:textId="77777777" w:rsidR="00D97DE7" w:rsidRPr="00CC0C94" w:rsidRDefault="00D97DE7" w:rsidP="00E046DE">
            <w:pPr>
              <w:pStyle w:val="TAC"/>
            </w:pPr>
            <w:r w:rsidRPr="00CC0C94">
              <w:t>1</w:t>
            </w:r>
          </w:p>
        </w:tc>
      </w:tr>
      <w:tr w:rsidR="00D97DE7" w:rsidRPr="00CC0C94" w14:paraId="29B6D9A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EFC37C5"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F4590F" w14:textId="77777777" w:rsidR="00D97DE7" w:rsidRPr="00CC0C94" w:rsidRDefault="00D97DE7" w:rsidP="00E046DE">
            <w:pPr>
              <w:pStyle w:val="TAL"/>
            </w:pPr>
            <w:r w:rsidRPr="00CC0C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15095BC9" w14:textId="77777777" w:rsidR="00D97DE7" w:rsidRPr="00CC0C94" w:rsidRDefault="00D97DE7" w:rsidP="00E046DE">
            <w:pPr>
              <w:pStyle w:val="TAL"/>
            </w:pPr>
            <w:r w:rsidRPr="00CC0C94">
              <w:t>Control plane service type</w:t>
            </w:r>
          </w:p>
          <w:p w14:paraId="2312DE80" w14:textId="77777777" w:rsidR="00D97DE7" w:rsidRPr="00CC0C94" w:rsidRDefault="00D97DE7" w:rsidP="00E046DE">
            <w:pPr>
              <w:pStyle w:val="TAL"/>
            </w:pPr>
            <w:r w:rsidRPr="00CC0C94">
              <w:t>9.9.3.47</w:t>
            </w:r>
          </w:p>
        </w:tc>
        <w:tc>
          <w:tcPr>
            <w:tcW w:w="1134" w:type="dxa"/>
            <w:tcBorders>
              <w:top w:val="single" w:sz="6" w:space="0" w:color="000000"/>
              <w:left w:val="single" w:sz="6" w:space="0" w:color="000000"/>
              <w:bottom w:val="single" w:sz="6" w:space="0" w:color="000000"/>
              <w:right w:val="single" w:sz="6" w:space="0" w:color="000000"/>
            </w:tcBorders>
          </w:tcPr>
          <w:p w14:paraId="25EE9B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DE2D0F6"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117752F9" w14:textId="77777777" w:rsidR="00D97DE7" w:rsidRPr="00CC0C94" w:rsidRDefault="00D97DE7" w:rsidP="00E046DE">
            <w:pPr>
              <w:pStyle w:val="TAC"/>
            </w:pPr>
            <w:r w:rsidRPr="00CC0C94">
              <w:t>1/2</w:t>
            </w:r>
          </w:p>
        </w:tc>
      </w:tr>
      <w:tr w:rsidR="00D97DE7" w:rsidRPr="00CC0C94" w14:paraId="497703A8"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6C78752"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9F3779" w14:textId="77777777" w:rsidR="00D97DE7" w:rsidRPr="00CC0C94" w:rsidRDefault="00D97DE7" w:rsidP="00E046DE">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A1FD8E6" w14:textId="77777777" w:rsidR="00D97DE7" w:rsidRPr="00CC0C94" w:rsidRDefault="00D97DE7" w:rsidP="00E046DE">
            <w:pPr>
              <w:pStyle w:val="TAL"/>
            </w:pPr>
            <w:r w:rsidRPr="00CC0C94">
              <w:t>NAS key set identifier</w:t>
            </w:r>
          </w:p>
          <w:p w14:paraId="62D0D561" w14:textId="77777777" w:rsidR="00D97DE7" w:rsidRPr="00CC0C94" w:rsidRDefault="00D97DE7" w:rsidP="00E046DE">
            <w:pPr>
              <w:pStyle w:val="TAL"/>
            </w:pPr>
            <w:r w:rsidRPr="00CC0C94">
              <w:t>9.9.3.21</w:t>
            </w:r>
          </w:p>
        </w:tc>
        <w:tc>
          <w:tcPr>
            <w:tcW w:w="1134" w:type="dxa"/>
            <w:tcBorders>
              <w:top w:val="single" w:sz="6" w:space="0" w:color="000000"/>
              <w:left w:val="single" w:sz="6" w:space="0" w:color="000000"/>
              <w:bottom w:val="single" w:sz="6" w:space="0" w:color="000000"/>
              <w:right w:val="single" w:sz="6" w:space="0" w:color="000000"/>
            </w:tcBorders>
          </w:tcPr>
          <w:p w14:paraId="0096E4AD"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37CF6CAE"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B893305" w14:textId="77777777" w:rsidR="00D97DE7" w:rsidRPr="00CC0C94" w:rsidRDefault="00D97DE7" w:rsidP="00E046DE">
            <w:pPr>
              <w:pStyle w:val="TAC"/>
            </w:pPr>
            <w:r w:rsidRPr="00CC0C94">
              <w:t>1/2</w:t>
            </w:r>
          </w:p>
        </w:tc>
      </w:tr>
      <w:tr w:rsidR="00D97DE7" w:rsidRPr="00CC0C94" w14:paraId="14493036"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5D430C0" w14:textId="77777777" w:rsidR="00D97DE7" w:rsidRPr="00CC0C94" w:rsidRDefault="00D97DE7" w:rsidP="00E046DE">
            <w:pPr>
              <w:pStyle w:val="TAL"/>
            </w:pPr>
            <w:r w:rsidRPr="00CC0C94">
              <w:t>78</w:t>
            </w:r>
          </w:p>
        </w:tc>
        <w:tc>
          <w:tcPr>
            <w:tcW w:w="2835" w:type="dxa"/>
            <w:tcBorders>
              <w:top w:val="single" w:sz="6" w:space="0" w:color="000000"/>
              <w:left w:val="single" w:sz="6" w:space="0" w:color="000000"/>
              <w:bottom w:val="single" w:sz="6" w:space="0" w:color="000000"/>
              <w:right w:val="single" w:sz="6" w:space="0" w:color="000000"/>
            </w:tcBorders>
          </w:tcPr>
          <w:p w14:paraId="685F2517" w14:textId="77777777" w:rsidR="00D97DE7" w:rsidRPr="00CC0C94" w:rsidRDefault="00D97DE7" w:rsidP="00E046DE">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51EE090" w14:textId="77777777" w:rsidR="00D97DE7" w:rsidRPr="00CC0C94" w:rsidRDefault="00D97DE7" w:rsidP="00E046DE">
            <w:pPr>
              <w:pStyle w:val="TAL"/>
            </w:pPr>
            <w:r w:rsidRPr="00CC0C94">
              <w:t>ESM message container</w:t>
            </w:r>
          </w:p>
          <w:p w14:paraId="2C99BBCC" w14:textId="77777777" w:rsidR="00D97DE7" w:rsidRPr="00CC0C94" w:rsidRDefault="00D97DE7" w:rsidP="00E046DE">
            <w:pPr>
              <w:pStyle w:val="TAL"/>
            </w:pPr>
            <w:r w:rsidRPr="00CC0C94">
              <w:t>9.9.3.15</w:t>
            </w:r>
          </w:p>
        </w:tc>
        <w:tc>
          <w:tcPr>
            <w:tcW w:w="1134" w:type="dxa"/>
            <w:tcBorders>
              <w:top w:val="single" w:sz="6" w:space="0" w:color="000000"/>
              <w:left w:val="single" w:sz="6" w:space="0" w:color="000000"/>
              <w:bottom w:val="single" w:sz="6" w:space="0" w:color="000000"/>
              <w:right w:val="single" w:sz="6" w:space="0" w:color="000000"/>
            </w:tcBorders>
          </w:tcPr>
          <w:p w14:paraId="20C63F87"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707FDD48" w14:textId="77777777" w:rsidR="00D97DE7" w:rsidRPr="00CC0C94" w:rsidRDefault="00D97DE7" w:rsidP="00E046DE">
            <w:pPr>
              <w:pStyle w:val="TAC"/>
            </w:pPr>
            <w:r w:rsidRPr="00CC0C94">
              <w:t>TLV-E</w:t>
            </w:r>
          </w:p>
        </w:tc>
        <w:tc>
          <w:tcPr>
            <w:tcW w:w="992" w:type="dxa"/>
            <w:tcBorders>
              <w:top w:val="single" w:sz="6" w:space="0" w:color="000000"/>
              <w:left w:val="single" w:sz="6" w:space="0" w:color="000000"/>
              <w:bottom w:val="single" w:sz="6" w:space="0" w:color="000000"/>
              <w:right w:val="single" w:sz="6" w:space="0" w:color="000000"/>
            </w:tcBorders>
          </w:tcPr>
          <w:p w14:paraId="7458F8AE" w14:textId="77777777" w:rsidR="00D97DE7" w:rsidRPr="00CC0C94" w:rsidRDefault="00D97DE7" w:rsidP="00E046DE">
            <w:pPr>
              <w:pStyle w:val="TAC"/>
            </w:pPr>
            <w:r w:rsidRPr="00CC0C94">
              <w:t>3-n</w:t>
            </w:r>
          </w:p>
        </w:tc>
      </w:tr>
      <w:tr w:rsidR="00D97DE7" w:rsidRPr="00CC0C94" w14:paraId="3CD961D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6CB4AFA" w14:textId="77777777" w:rsidR="00D97DE7" w:rsidRPr="00CC0C94" w:rsidRDefault="00D97DE7" w:rsidP="00E046DE">
            <w:pPr>
              <w:pStyle w:val="TAL"/>
            </w:pPr>
            <w:r w:rsidRPr="00CC0C94">
              <w:t>67</w:t>
            </w:r>
          </w:p>
        </w:tc>
        <w:tc>
          <w:tcPr>
            <w:tcW w:w="2835" w:type="dxa"/>
            <w:tcBorders>
              <w:top w:val="single" w:sz="6" w:space="0" w:color="000000"/>
              <w:left w:val="single" w:sz="6" w:space="0" w:color="000000"/>
              <w:bottom w:val="single" w:sz="6" w:space="0" w:color="000000"/>
              <w:right w:val="single" w:sz="6" w:space="0" w:color="000000"/>
            </w:tcBorders>
          </w:tcPr>
          <w:p w14:paraId="50083DF9" w14:textId="77777777" w:rsidR="00D97DE7" w:rsidRPr="00CC0C94" w:rsidRDefault="00D97DE7" w:rsidP="00E046DE">
            <w:pPr>
              <w:pStyle w:val="TAL"/>
            </w:pPr>
            <w:r w:rsidRPr="00CC0C94">
              <w:rPr>
                <w:lang w:eastAsia="zh-CN"/>
              </w:rPr>
              <w:t>NAS</w:t>
            </w:r>
            <w:r w:rsidRPr="00CC0C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673E5B89" w14:textId="77777777" w:rsidR="00D97DE7" w:rsidRPr="00CC0C94" w:rsidRDefault="00D97DE7" w:rsidP="00E046DE">
            <w:pPr>
              <w:pStyle w:val="TAL"/>
            </w:pPr>
            <w:r w:rsidRPr="00CC0C94">
              <w:t xml:space="preserve">NAS message container </w:t>
            </w:r>
          </w:p>
          <w:p w14:paraId="5E4A8E0E" w14:textId="77777777" w:rsidR="00D97DE7" w:rsidRPr="00CC0C94" w:rsidRDefault="00D97DE7" w:rsidP="00E046DE">
            <w:pPr>
              <w:pStyle w:val="TAL"/>
            </w:pPr>
            <w:r w:rsidRPr="00CC0C94">
              <w:t>9.9.3.22</w:t>
            </w:r>
          </w:p>
        </w:tc>
        <w:tc>
          <w:tcPr>
            <w:tcW w:w="1134" w:type="dxa"/>
            <w:tcBorders>
              <w:top w:val="single" w:sz="6" w:space="0" w:color="000000"/>
              <w:left w:val="single" w:sz="6" w:space="0" w:color="000000"/>
              <w:bottom w:val="single" w:sz="6" w:space="0" w:color="000000"/>
              <w:right w:val="single" w:sz="6" w:space="0" w:color="000000"/>
            </w:tcBorders>
          </w:tcPr>
          <w:p w14:paraId="6D388F84"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DE6B26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06566E7D" w14:textId="77777777" w:rsidR="00D97DE7" w:rsidRPr="00CC0C94" w:rsidRDefault="00D97DE7" w:rsidP="00E046DE">
            <w:pPr>
              <w:pStyle w:val="TAC"/>
            </w:pPr>
            <w:r w:rsidRPr="00CC0C94">
              <w:t>4-253</w:t>
            </w:r>
          </w:p>
        </w:tc>
      </w:tr>
      <w:tr w:rsidR="00D97DE7" w:rsidRPr="00CC0C94" w14:paraId="48ECF17A"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A8A4F70" w14:textId="77777777" w:rsidR="00D97DE7" w:rsidRPr="00CC0C94" w:rsidRDefault="00D97DE7" w:rsidP="00E046DE">
            <w:pPr>
              <w:pStyle w:val="TAL"/>
            </w:pPr>
            <w:r w:rsidRPr="00CC0C94">
              <w:t>57</w:t>
            </w:r>
          </w:p>
        </w:tc>
        <w:tc>
          <w:tcPr>
            <w:tcW w:w="2835" w:type="dxa"/>
            <w:tcBorders>
              <w:top w:val="single" w:sz="6" w:space="0" w:color="000000"/>
              <w:left w:val="single" w:sz="6" w:space="0" w:color="000000"/>
              <w:bottom w:val="single" w:sz="6" w:space="0" w:color="000000"/>
              <w:right w:val="single" w:sz="6" w:space="0" w:color="000000"/>
            </w:tcBorders>
          </w:tcPr>
          <w:p w14:paraId="27166497" w14:textId="77777777" w:rsidR="00D97DE7" w:rsidRPr="00CC0C94" w:rsidRDefault="00D97DE7" w:rsidP="00E046DE">
            <w:pPr>
              <w:pStyle w:val="TAL"/>
            </w:pPr>
            <w:r w:rsidRPr="00CC0C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211DB3B9" w14:textId="77777777" w:rsidR="00D97DE7" w:rsidRPr="00CC0C94" w:rsidRDefault="00D97DE7" w:rsidP="00E046DE">
            <w:pPr>
              <w:pStyle w:val="TAL"/>
            </w:pPr>
            <w:r w:rsidRPr="00CC0C94">
              <w:t>EPS bearer context status</w:t>
            </w:r>
          </w:p>
          <w:p w14:paraId="0B8482E6" w14:textId="77777777" w:rsidR="00D97DE7" w:rsidRPr="00CC0C94" w:rsidRDefault="00D97DE7" w:rsidP="00E046DE">
            <w:pPr>
              <w:pStyle w:val="TAL"/>
            </w:pPr>
            <w:r w:rsidRPr="00CC0C94">
              <w:t>9.9.2.1</w:t>
            </w:r>
          </w:p>
        </w:tc>
        <w:tc>
          <w:tcPr>
            <w:tcW w:w="1134" w:type="dxa"/>
            <w:tcBorders>
              <w:top w:val="single" w:sz="6" w:space="0" w:color="000000"/>
              <w:left w:val="single" w:sz="6" w:space="0" w:color="000000"/>
              <w:bottom w:val="single" w:sz="6" w:space="0" w:color="000000"/>
              <w:right w:val="single" w:sz="6" w:space="0" w:color="000000"/>
            </w:tcBorders>
          </w:tcPr>
          <w:p w14:paraId="759E57FD"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56A28C1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34E4CF2E" w14:textId="77777777" w:rsidR="00D97DE7" w:rsidRPr="00CC0C94" w:rsidRDefault="00D97DE7" w:rsidP="00E046DE">
            <w:pPr>
              <w:pStyle w:val="TAC"/>
            </w:pPr>
            <w:r w:rsidRPr="00CC0C94">
              <w:t>4</w:t>
            </w:r>
          </w:p>
        </w:tc>
      </w:tr>
      <w:tr w:rsidR="00D97DE7" w:rsidRPr="00CC0C94" w14:paraId="2B85C04E"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4F8A006" w14:textId="77777777" w:rsidR="00D97DE7" w:rsidRPr="00CC0C94" w:rsidRDefault="00D97DE7" w:rsidP="00E046DE">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14:paraId="111FE3B2" w14:textId="77777777" w:rsidR="00D97DE7" w:rsidRPr="00CC0C94" w:rsidRDefault="00D97DE7" w:rsidP="00E046DE">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0F6ECB28" w14:textId="77777777" w:rsidR="00D97DE7" w:rsidRPr="00CC0C94" w:rsidRDefault="00D97DE7" w:rsidP="00E046DE">
            <w:pPr>
              <w:pStyle w:val="TAL"/>
            </w:pPr>
            <w:r w:rsidRPr="00CC0C94">
              <w:t>Device properties</w:t>
            </w:r>
          </w:p>
          <w:p w14:paraId="28746672" w14:textId="77777777" w:rsidR="00D97DE7" w:rsidRPr="00CC0C94" w:rsidRDefault="00D97DE7" w:rsidP="00E046DE">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14:paraId="148ADDA3"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E656EDD" w14:textId="77777777" w:rsidR="00D97DE7" w:rsidRPr="00CC0C94" w:rsidRDefault="00D97DE7" w:rsidP="00E046DE">
            <w:pPr>
              <w:pStyle w:val="TAC"/>
            </w:pPr>
            <w:r w:rsidRPr="00CC0C94">
              <w:t>TV</w:t>
            </w:r>
          </w:p>
        </w:tc>
        <w:tc>
          <w:tcPr>
            <w:tcW w:w="992" w:type="dxa"/>
            <w:tcBorders>
              <w:top w:val="single" w:sz="6" w:space="0" w:color="000000"/>
              <w:left w:val="single" w:sz="6" w:space="0" w:color="000000"/>
              <w:bottom w:val="single" w:sz="6" w:space="0" w:color="000000"/>
              <w:right w:val="single" w:sz="6" w:space="0" w:color="000000"/>
            </w:tcBorders>
          </w:tcPr>
          <w:p w14:paraId="045AD40E" w14:textId="77777777" w:rsidR="00D97DE7" w:rsidRPr="00CC0C94" w:rsidRDefault="00D97DE7" w:rsidP="00E046DE">
            <w:pPr>
              <w:pStyle w:val="TAC"/>
            </w:pPr>
            <w:r w:rsidRPr="00CC0C94">
              <w:t>1</w:t>
            </w:r>
          </w:p>
        </w:tc>
      </w:tr>
      <w:tr w:rsidR="00DF6082" w:rsidRPr="00CC0C94" w14:paraId="25CF57DC" w14:textId="77777777" w:rsidTr="00E046DE">
        <w:trPr>
          <w:cantSplit/>
          <w:jc w:val="center"/>
          <w:ins w:id="567"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18C6A728" w14:textId="2433C1EE" w:rsidR="00DF6082" w:rsidRPr="00CC0C94" w:rsidRDefault="00DF6082" w:rsidP="00DF6082">
            <w:pPr>
              <w:pStyle w:val="TAL"/>
              <w:rPr>
                <w:ins w:id="568" w:author="Vivek Gupta May 2021" w:date="2021-05-04T10:36:00Z"/>
              </w:rPr>
            </w:pPr>
            <w:ins w:id="569" w:author="Vivek Gupta May 2021" w:date="2021-05-04T10:36:00Z">
              <w:r>
                <w:t>XY</w:t>
              </w:r>
            </w:ins>
          </w:p>
        </w:tc>
        <w:tc>
          <w:tcPr>
            <w:tcW w:w="2835" w:type="dxa"/>
            <w:tcBorders>
              <w:top w:val="single" w:sz="6" w:space="0" w:color="000000"/>
              <w:left w:val="single" w:sz="6" w:space="0" w:color="000000"/>
              <w:bottom w:val="single" w:sz="6" w:space="0" w:color="000000"/>
              <w:right w:val="single" w:sz="6" w:space="0" w:color="000000"/>
            </w:tcBorders>
          </w:tcPr>
          <w:p w14:paraId="180775A9" w14:textId="02668A06" w:rsidR="00DF6082" w:rsidRPr="00CC0C94" w:rsidRDefault="001F3A1A" w:rsidP="00DF6082">
            <w:pPr>
              <w:pStyle w:val="TAL"/>
              <w:rPr>
                <w:ins w:id="570" w:author="Vivek Gupta May 2021" w:date="2021-05-04T10:36:00Z"/>
              </w:rPr>
            </w:pPr>
            <w:ins w:id="571" w:author="Vivek Gupta May 2021" w:date="2021-05-20T23:42:00Z">
              <w:r>
                <w:t>UE</w:t>
              </w:r>
            </w:ins>
            <w:ins w:id="572" w:author="Vivek Gupta May 2021" w:date="2021-05-06T21:16:00Z">
              <w:r w:rsidR="00413EB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2EC4D814" w14:textId="4D82FAF6" w:rsidR="00DF6082" w:rsidRDefault="001F3A1A" w:rsidP="00DF6082">
            <w:pPr>
              <w:pStyle w:val="TAL"/>
              <w:rPr>
                <w:ins w:id="573" w:author="Vivek Gupta May 2021" w:date="2021-05-04T10:36:00Z"/>
              </w:rPr>
            </w:pPr>
            <w:ins w:id="574" w:author="Vivek Gupta May 2021" w:date="2021-05-20T23:42:00Z">
              <w:r>
                <w:t>UE</w:t>
              </w:r>
            </w:ins>
            <w:ins w:id="575" w:author="Vivek Gupta May 2021" w:date="2021-05-06T21:16:00Z">
              <w:r w:rsidR="00413EBA">
                <w:t xml:space="preserve"> request type</w:t>
              </w:r>
            </w:ins>
          </w:p>
          <w:p w14:paraId="71399CD9" w14:textId="50A23C80" w:rsidR="00DF6082" w:rsidRPr="00CC0C94" w:rsidRDefault="00DF6082" w:rsidP="00DF6082">
            <w:pPr>
              <w:pStyle w:val="TAL"/>
              <w:rPr>
                <w:ins w:id="576" w:author="Vivek Gupta May 2021" w:date="2021-05-04T10:36:00Z"/>
              </w:rPr>
            </w:pPr>
            <w:ins w:id="577" w:author="Vivek Gupta May 2021" w:date="2021-05-04T10:36:00Z">
              <w:r>
                <w:t>9.9.3.XX</w:t>
              </w:r>
            </w:ins>
          </w:p>
        </w:tc>
        <w:tc>
          <w:tcPr>
            <w:tcW w:w="1134" w:type="dxa"/>
            <w:tcBorders>
              <w:top w:val="single" w:sz="6" w:space="0" w:color="000000"/>
              <w:left w:val="single" w:sz="6" w:space="0" w:color="000000"/>
              <w:bottom w:val="single" w:sz="6" w:space="0" w:color="000000"/>
              <w:right w:val="single" w:sz="6" w:space="0" w:color="000000"/>
            </w:tcBorders>
          </w:tcPr>
          <w:p w14:paraId="4A432379" w14:textId="7AF7CE0B" w:rsidR="00DF6082" w:rsidRPr="00CC0C94" w:rsidRDefault="00DF6082" w:rsidP="00DF6082">
            <w:pPr>
              <w:pStyle w:val="TAC"/>
              <w:rPr>
                <w:ins w:id="578" w:author="Vivek Gupta May 2021" w:date="2021-05-04T10:36:00Z"/>
              </w:rPr>
            </w:pPr>
            <w:ins w:id="579"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0CB4AF81" w14:textId="0FA86A25" w:rsidR="00DF6082" w:rsidRPr="00CC0C94" w:rsidRDefault="00DF6082" w:rsidP="00DF6082">
            <w:pPr>
              <w:pStyle w:val="TAC"/>
              <w:rPr>
                <w:ins w:id="580" w:author="Vivek Gupta May 2021" w:date="2021-05-04T10:36:00Z"/>
              </w:rPr>
            </w:pPr>
            <w:ins w:id="581"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0ABD937A" w14:textId="4AFCC184" w:rsidR="00DF6082" w:rsidRPr="00CC0C94" w:rsidRDefault="00DF6082" w:rsidP="00DF6082">
            <w:pPr>
              <w:pStyle w:val="TAC"/>
              <w:rPr>
                <w:ins w:id="582" w:author="Vivek Gupta May 2021" w:date="2021-05-04T10:36:00Z"/>
              </w:rPr>
            </w:pPr>
            <w:ins w:id="583" w:author="Vivek Gupta May 2021" w:date="2021-05-04T10:36:00Z">
              <w:r>
                <w:t>3</w:t>
              </w:r>
            </w:ins>
          </w:p>
        </w:tc>
      </w:tr>
      <w:tr w:rsidR="00DF6082" w:rsidRPr="00CC0C94" w14:paraId="54AC8955" w14:textId="77777777" w:rsidTr="00E046DE">
        <w:trPr>
          <w:cantSplit/>
          <w:jc w:val="center"/>
          <w:ins w:id="584"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2796B532" w14:textId="5D98C802" w:rsidR="00DF6082" w:rsidRPr="00CC0C94" w:rsidRDefault="00DF6082" w:rsidP="00DF6082">
            <w:pPr>
              <w:pStyle w:val="TAL"/>
              <w:rPr>
                <w:ins w:id="585" w:author="Vivek Gupta May 2021" w:date="2021-05-04T10:36:00Z"/>
              </w:rPr>
            </w:pPr>
            <w:ins w:id="586" w:author="Vivek Gupta May 2021" w:date="2021-05-04T10:36:00Z">
              <w:r>
                <w:t>AB</w:t>
              </w:r>
            </w:ins>
          </w:p>
        </w:tc>
        <w:tc>
          <w:tcPr>
            <w:tcW w:w="2835" w:type="dxa"/>
            <w:tcBorders>
              <w:top w:val="single" w:sz="6" w:space="0" w:color="000000"/>
              <w:left w:val="single" w:sz="6" w:space="0" w:color="000000"/>
              <w:bottom w:val="single" w:sz="6" w:space="0" w:color="000000"/>
              <w:right w:val="single" w:sz="6" w:space="0" w:color="000000"/>
            </w:tcBorders>
          </w:tcPr>
          <w:p w14:paraId="5BB1FE41" w14:textId="493DD383" w:rsidR="00DF6082" w:rsidRPr="00CC0C94" w:rsidRDefault="00DF6082" w:rsidP="00DF6082">
            <w:pPr>
              <w:pStyle w:val="TAL"/>
              <w:rPr>
                <w:ins w:id="587" w:author="Vivek Gupta May 2021" w:date="2021-05-04T10:36:00Z"/>
              </w:rPr>
            </w:pPr>
            <w:ins w:id="588" w:author="Vivek Gupta May 2021" w:date="2021-05-04T10:36: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63E819CF" w14:textId="77777777" w:rsidR="00DF6082" w:rsidRDefault="00DF6082" w:rsidP="00DF6082">
            <w:pPr>
              <w:pStyle w:val="TAL"/>
              <w:rPr>
                <w:ins w:id="589" w:author="Vivek Gupta May 2021" w:date="2021-05-04T10:36:00Z"/>
              </w:rPr>
            </w:pPr>
            <w:ins w:id="590" w:author="Vivek Gupta May 2021" w:date="2021-05-04T10:36:00Z">
              <w:r>
                <w:t>Paging restriction</w:t>
              </w:r>
            </w:ins>
          </w:p>
          <w:p w14:paraId="5673DB34" w14:textId="5A331681" w:rsidR="00DF6082" w:rsidRPr="00CC0C94" w:rsidRDefault="00DF6082" w:rsidP="00DF6082">
            <w:pPr>
              <w:pStyle w:val="TAL"/>
              <w:rPr>
                <w:ins w:id="591" w:author="Vivek Gupta May 2021" w:date="2021-05-04T10:36:00Z"/>
              </w:rPr>
            </w:pPr>
            <w:ins w:id="592" w:author="Vivek Gupta May 2021" w:date="2021-05-04T10:36:00Z">
              <w:r>
                <w:t>9.9.3.YY</w:t>
              </w:r>
            </w:ins>
          </w:p>
        </w:tc>
        <w:tc>
          <w:tcPr>
            <w:tcW w:w="1134" w:type="dxa"/>
            <w:tcBorders>
              <w:top w:val="single" w:sz="6" w:space="0" w:color="000000"/>
              <w:left w:val="single" w:sz="6" w:space="0" w:color="000000"/>
              <w:bottom w:val="single" w:sz="6" w:space="0" w:color="000000"/>
              <w:right w:val="single" w:sz="6" w:space="0" w:color="000000"/>
            </w:tcBorders>
          </w:tcPr>
          <w:p w14:paraId="35AD40B1" w14:textId="74F339D0" w:rsidR="00DF6082" w:rsidRPr="00CC0C94" w:rsidRDefault="00DF6082" w:rsidP="00DF6082">
            <w:pPr>
              <w:pStyle w:val="TAC"/>
              <w:rPr>
                <w:ins w:id="593" w:author="Vivek Gupta May 2021" w:date="2021-05-04T10:36:00Z"/>
              </w:rPr>
            </w:pPr>
            <w:ins w:id="594"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5297A83B" w14:textId="31FDD06E" w:rsidR="00DF6082" w:rsidRPr="00CC0C94" w:rsidRDefault="00DF6082" w:rsidP="00DF6082">
            <w:pPr>
              <w:pStyle w:val="TAC"/>
              <w:rPr>
                <w:ins w:id="595" w:author="Vivek Gupta May 2021" w:date="2021-05-04T10:36:00Z"/>
              </w:rPr>
            </w:pPr>
            <w:ins w:id="596"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1F1DC8C9" w14:textId="7131ED24" w:rsidR="00DF6082" w:rsidRPr="00CC0C94" w:rsidRDefault="00DF6082" w:rsidP="00DF6082">
            <w:pPr>
              <w:pStyle w:val="TAC"/>
              <w:rPr>
                <w:ins w:id="597" w:author="Vivek Gupta May 2021" w:date="2021-05-04T10:36:00Z"/>
              </w:rPr>
            </w:pPr>
            <w:ins w:id="598" w:author="Vivek Gupta May 2021" w:date="2021-05-04T10:36:00Z">
              <w:r>
                <w:t>3-5</w:t>
              </w:r>
            </w:ins>
          </w:p>
        </w:tc>
      </w:tr>
    </w:tbl>
    <w:p w14:paraId="692784C0" w14:textId="61CDFD39" w:rsidR="00D97DE7" w:rsidRDefault="00D97DE7"/>
    <w:p w14:paraId="5DC97225" w14:textId="77777777" w:rsidR="00DF6082" w:rsidRDefault="00DF6082" w:rsidP="00DF6082"/>
    <w:p w14:paraId="142CE40A" w14:textId="77777777" w:rsidR="00DF6082" w:rsidRPr="001F6E20" w:rsidRDefault="00DF6082" w:rsidP="00DF6082">
      <w:pPr>
        <w:jc w:val="center"/>
      </w:pPr>
      <w:r w:rsidRPr="001F6E20">
        <w:rPr>
          <w:highlight w:val="green"/>
        </w:rPr>
        <w:t>***** Next change *****</w:t>
      </w:r>
    </w:p>
    <w:p w14:paraId="6ACF3BEC" w14:textId="644AA28A" w:rsidR="00DC723C" w:rsidRPr="00CC0C94" w:rsidRDefault="00DC723C" w:rsidP="00DC723C">
      <w:pPr>
        <w:pStyle w:val="Heading4"/>
        <w:rPr>
          <w:ins w:id="599" w:author="Vivek Gupta May 2021" w:date="2021-05-04T16:40:00Z"/>
        </w:rPr>
      </w:pPr>
      <w:ins w:id="600" w:author="Vivek Gupta May 2021" w:date="2021-05-04T16:40:00Z">
        <w:r w:rsidRPr="00CC0C94">
          <w:t>8.2.</w:t>
        </w:r>
        <w:r>
          <w:t>33</w:t>
        </w:r>
        <w:r w:rsidRPr="00CC0C94">
          <w:t>.</w:t>
        </w:r>
        <w:r>
          <w:t>X</w:t>
        </w:r>
        <w:r w:rsidRPr="00CC0C94">
          <w:tab/>
        </w:r>
      </w:ins>
      <w:ins w:id="601" w:author="Vivek Gupta May 2021" w:date="2021-05-20T23:42:00Z">
        <w:r w:rsidR="001F3A1A">
          <w:t>UE</w:t>
        </w:r>
      </w:ins>
      <w:ins w:id="602" w:author="Vivek Gupta May 2021" w:date="2021-05-06T21:16:00Z">
        <w:r w:rsidR="00413EBA">
          <w:t xml:space="preserve"> request type</w:t>
        </w:r>
      </w:ins>
    </w:p>
    <w:p w14:paraId="2B3AB0B1" w14:textId="77777777" w:rsidR="00DC723C" w:rsidRPr="00CC0C94" w:rsidRDefault="00DC723C" w:rsidP="00DC723C">
      <w:pPr>
        <w:rPr>
          <w:ins w:id="603" w:author="Vivek Gupta May 2021" w:date="2021-05-04T16:40:00Z"/>
          <w:noProof/>
        </w:rPr>
      </w:pPr>
      <w:ins w:id="604" w:author="Vivek Gupta May 2021" w:date="2021-05-04T16:40: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059935C5" w14:textId="3A838647" w:rsidR="00DC723C" w:rsidRPr="00CC0C94" w:rsidRDefault="00DC723C" w:rsidP="00DC723C">
      <w:pPr>
        <w:pStyle w:val="Heading4"/>
        <w:rPr>
          <w:ins w:id="605" w:author="Vivek Gupta May 2021" w:date="2021-05-04T16:40:00Z"/>
        </w:rPr>
      </w:pPr>
      <w:ins w:id="606" w:author="Vivek Gupta May 2021" w:date="2021-05-04T16:40:00Z">
        <w:r w:rsidRPr="00CC0C94">
          <w:t>8.2.</w:t>
        </w:r>
        <w:r>
          <w:t>33</w:t>
        </w:r>
        <w:r w:rsidRPr="00CC0C94">
          <w:t>.</w:t>
        </w:r>
        <w:r>
          <w:t>Y</w:t>
        </w:r>
        <w:r w:rsidRPr="00CC0C94">
          <w:tab/>
        </w:r>
        <w:r>
          <w:t>Paging restriction</w:t>
        </w:r>
      </w:ins>
    </w:p>
    <w:p w14:paraId="049C0FC2" w14:textId="36FFB30F" w:rsidR="00DF6082" w:rsidRPr="00CC0C94" w:rsidRDefault="00DC723C" w:rsidP="00DC723C">
      <w:pPr>
        <w:rPr>
          <w:ins w:id="607" w:author="Vivek Gupta May 2021" w:date="2021-05-04T10:35:00Z"/>
          <w:noProof/>
        </w:rPr>
      </w:pPr>
      <w:ins w:id="608" w:author="Vivek Gupta May 2021" w:date="2021-05-04T16:40:00Z">
        <w:r w:rsidRPr="00CC0C94">
          <w:t xml:space="preserve">The UE shall include this IE if the </w:t>
        </w:r>
      </w:ins>
      <w:ins w:id="609" w:author="Vivek Gupta May 2021" w:date="2021-05-05T22:31:00Z">
        <w:r w:rsidR="00647A7B">
          <w:t>Request type</w:t>
        </w:r>
      </w:ins>
      <w:ins w:id="610" w:author="Vivek Gupta May 2021" w:date="2021-05-04T16:40:00Z">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611" w:author="Vivek Gupta May 2021" w:date="2021-05-20T23:42:00Z">
        <w:r w:rsidR="001F3A1A">
          <w:t>UE</w:t>
        </w:r>
      </w:ins>
      <w:ins w:id="612" w:author="Vivek Gupta May 2021" w:date="2021-05-05T22:31:00Z">
        <w:r w:rsidR="00647A7B">
          <w:t xml:space="preserve"> request type</w:t>
        </w:r>
      </w:ins>
      <w:ins w:id="613" w:author="Vivek Gupta May 2021" w:date="2021-05-04T16:40:00Z">
        <w:r w:rsidRPr="00CC0C94">
          <w:t xml:space="preserve"> IE</w:t>
        </w:r>
        <w:r>
          <w:t xml:space="preserve"> and the UE requests the network to restrict paging.</w:t>
        </w:r>
      </w:ins>
    </w:p>
    <w:p w14:paraId="36786E24" w14:textId="7B66B238" w:rsidR="00DF6082" w:rsidRDefault="00DF6082"/>
    <w:p w14:paraId="2DD0148B" w14:textId="30A7B012" w:rsidR="00DF6082" w:rsidRDefault="00DF6082"/>
    <w:p w14:paraId="130CD5DC" w14:textId="77777777" w:rsidR="00DF6082" w:rsidRDefault="00DF6082" w:rsidP="00DF6082"/>
    <w:p w14:paraId="6E752678" w14:textId="77777777" w:rsidR="00DF6082" w:rsidRPr="001F6E20" w:rsidRDefault="00DF6082" w:rsidP="00DF6082">
      <w:pPr>
        <w:jc w:val="center"/>
      </w:pPr>
      <w:r w:rsidRPr="001F6E20">
        <w:rPr>
          <w:highlight w:val="green"/>
        </w:rPr>
        <w:t>***** Next change *****</w:t>
      </w:r>
    </w:p>
    <w:p w14:paraId="42734A0B" w14:textId="74246BC0" w:rsidR="002528CD" w:rsidRDefault="002528CD" w:rsidP="002528CD"/>
    <w:p w14:paraId="3E5A23FB" w14:textId="6CEE3B28" w:rsidR="007E071C" w:rsidRPr="00CC0C94" w:rsidRDefault="007E071C" w:rsidP="007E071C">
      <w:pPr>
        <w:pStyle w:val="Heading4"/>
        <w:rPr>
          <w:ins w:id="614" w:author="Vivek Gupta May 2021" w:date="2021-05-05T21:48:00Z"/>
          <w:lang w:eastAsia="ko-KR"/>
        </w:rPr>
      </w:pPr>
      <w:ins w:id="615" w:author="Vivek Gupta May 2021" w:date="2021-05-05T21:48:00Z">
        <w:r w:rsidRPr="00CC0C94">
          <w:rPr>
            <w:rFonts w:hint="eastAsia"/>
            <w:lang w:eastAsia="ko-KR"/>
          </w:rPr>
          <w:t>9.9.3.</w:t>
        </w:r>
        <w:r>
          <w:rPr>
            <w:lang w:eastAsia="ko-KR"/>
          </w:rPr>
          <w:t>XX</w:t>
        </w:r>
        <w:r w:rsidRPr="00CC0C94">
          <w:rPr>
            <w:lang w:eastAsia="ko-KR"/>
          </w:rPr>
          <w:tab/>
        </w:r>
      </w:ins>
      <w:ins w:id="616" w:author="Vivek Gupta May 2021" w:date="2021-05-20T23:37:00Z">
        <w:r w:rsidR="001F3A1A">
          <w:rPr>
            <w:lang w:eastAsia="ko-KR"/>
          </w:rPr>
          <w:t>UE</w:t>
        </w:r>
      </w:ins>
      <w:ins w:id="617" w:author="Vivek Gupta May 2021" w:date="2021-05-05T21:48:00Z">
        <w:r w:rsidRPr="00CC0C94">
          <w:rPr>
            <w:lang w:eastAsia="ko-KR"/>
          </w:rPr>
          <w:t xml:space="preserve"> request</w:t>
        </w:r>
      </w:ins>
      <w:ins w:id="618" w:author="Vivek Gupta May 2021" w:date="2021-05-05T21:49:00Z">
        <w:r>
          <w:rPr>
            <w:lang w:eastAsia="ko-KR"/>
          </w:rPr>
          <w:t xml:space="preserve"> type</w:t>
        </w:r>
      </w:ins>
    </w:p>
    <w:p w14:paraId="2323234F" w14:textId="433B3F26" w:rsidR="007E071C" w:rsidRPr="00CC0C94" w:rsidRDefault="007E071C" w:rsidP="007E071C">
      <w:pPr>
        <w:rPr>
          <w:ins w:id="619" w:author="Vivek Gupta May 2021" w:date="2021-05-05T21:48:00Z"/>
        </w:rPr>
      </w:pPr>
      <w:ins w:id="620" w:author="Vivek Gupta May 2021" w:date="2021-05-05T21:48:00Z">
        <w:r w:rsidRPr="00CC0C94">
          <w:t xml:space="preserve">The purpose of the </w:t>
        </w:r>
      </w:ins>
      <w:ins w:id="621" w:author="Vivek Gupta May 2021" w:date="2021-05-20T23:37:00Z">
        <w:r w:rsidR="001F3A1A">
          <w:t>UE</w:t>
        </w:r>
      </w:ins>
      <w:ins w:id="622" w:author="Vivek Gupta May 2021" w:date="2021-05-05T21:48:00Z">
        <w:r w:rsidRPr="00CC0C94">
          <w:t xml:space="preserve"> request </w:t>
        </w:r>
      </w:ins>
      <w:ins w:id="623" w:author="Vivek Gupta May 2021" w:date="2021-05-05T21:49:00Z">
        <w:r>
          <w:t xml:space="preserve">type </w:t>
        </w:r>
      </w:ins>
      <w:ins w:id="624" w:author="Vivek Gupta May 2021" w:date="2021-05-05T21:48:00Z">
        <w:r w:rsidRPr="00CC0C94">
          <w:t xml:space="preserve">information element is to enable </w:t>
        </w:r>
        <w:r>
          <w:t>a</w:t>
        </w:r>
        <w:r w:rsidRPr="00CC0C94">
          <w:t xml:space="preserve"> UE </w:t>
        </w:r>
        <w:r>
          <w:t xml:space="preserve">supporting MUSIM </w:t>
        </w:r>
        <w:r w:rsidRPr="00CC0C94">
          <w:t xml:space="preserve">to request </w:t>
        </w:r>
        <w:r>
          <w:t xml:space="preserve">the </w:t>
        </w:r>
      </w:ins>
      <w:ins w:id="625" w:author="Vivek Gupta May 2021" w:date="2021-05-05T21:50:00Z">
        <w:r>
          <w:t xml:space="preserve">network to perform specific requests </w:t>
        </w:r>
      </w:ins>
      <w:ins w:id="626" w:author="Vivek Gupta May 2021" w:date="2021-05-05T21:48:00Z">
        <w:r>
          <w:t>due to activity on another USIM</w:t>
        </w:r>
        <w:r w:rsidRPr="00CC0C94">
          <w:t>.</w:t>
        </w:r>
      </w:ins>
    </w:p>
    <w:p w14:paraId="160E6059" w14:textId="6B8AD514" w:rsidR="007E071C" w:rsidRPr="00CC0C94" w:rsidRDefault="007E071C" w:rsidP="007E071C">
      <w:pPr>
        <w:rPr>
          <w:ins w:id="627" w:author="Vivek Gupta May 2021" w:date="2021-05-05T21:48:00Z"/>
        </w:rPr>
      </w:pPr>
      <w:ins w:id="628" w:author="Vivek Gupta May 2021" w:date="2021-05-05T21:48:00Z">
        <w:r w:rsidRPr="00CC0C94">
          <w:t xml:space="preserve">The </w:t>
        </w:r>
      </w:ins>
      <w:ins w:id="629" w:author="Vivek Gupta May 2021" w:date="2021-05-20T23:37:00Z">
        <w:r w:rsidR="001F3A1A">
          <w:t>UE</w:t>
        </w:r>
      </w:ins>
      <w:ins w:id="630" w:author="Vivek Gupta May 2021" w:date="2021-05-05T21:50:00Z">
        <w:r>
          <w:t xml:space="preserve"> request type</w:t>
        </w:r>
      </w:ins>
      <w:ins w:id="631" w:author="Vivek Gupta May 2021" w:date="2021-05-05T21:48:00Z">
        <w:r w:rsidRPr="00CC0C94">
          <w:t xml:space="preserve"> information element is coded as shown in figure </w:t>
        </w:r>
        <w:r w:rsidRPr="00CC0C94">
          <w:rPr>
            <w:rFonts w:hint="eastAsia"/>
            <w:lang w:eastAsia="ko-KR"/>
          </w:rPr>
          <w:t>9.9.3.</w:t>
        </w:r>
        <w:r>
          <w:rPr>
            <w:lang w:eastAsia="ko-KR"/>
          </w:rPr>
          <w:t>XX</w:t>
        </w:r>
        <w:r w:rsidRPr="00CC0C94">
          <w:rPr>
            <w:rFonts w:hint="eastAsia"/>
            <w:lang w:eastAsia="ko-KR"/>
          </w:rPr>
          <w:t>.1</w:t>
        </w:r>
        <w:r w:rsidRPr="00CC0C94">
          <w:t xml:space="preserve"> and table </w:t>
        </w:r>
        <w:r w:rsidRPr="00CC0C94">
          <w:rPr>
            <w:rFonts w:hint="eastAsia"/>
            <w:lang w:eastAsia="ko-KR"/>
          </w:rPr>
          <w:t>9.9.3.</w:t>
        </w:r>
        <w:r>
          <w:rPr>
            <w:lang w:eastAsia="ko-KR"/>
          </w:rPr>
          <w:t>XX</w:t>
        </w:r>
        <w:r w:rsidRPr="00CC0C94">
          <w:rPr>
            <w:rFonts w:hint="eastAsia"/>
            <w:lang w:eastAsia="ko-KR"/>
          </w:rPr>
          <w:t>.1</w:t>
        </w:r>
        <w:r w:rsidRPr="00CC0C94">
          <w:t>.</w:t>
        </w:r>
      </w:ins>
    </w:p>
    <w:p w14:paraId="4092F738" w14:textId="1A6B82AB" w:rsidR="007E071C" w:rsidRPr="00CC0C94" w:rsidRDefault="007E071C" w:rsidP="007E071C">
      <w:pPr>
        <w:rPr>
          <w:ins w:id="632" w:author="Vivek Gupta May 2021" w:date="2021-05-05T21:48:00Z"/>
        </w:rPr>
      </w:pPr>
      <w:ins w:id="633" w:author="Vivek Gupta May 2021" w:date="2021-05-05T21:48:00Z">
        <w:r w:rsidRPr="00CC0C94">
          <w:t xml:space="preserve">The </w:t>
        </w:r>
      </w:ins>
      <w:ins w:id="634" w:author="Vivek Gupta May 2021" w:date="2021-05-20T23:37:00Z">
        <w:r w:rsidR="001F3A1A">
          <w:t>UE</w:t>
        </w:r>
      </w:ins>
      <w:ins w:id="635" w:author="Vivek Gupta May 2021" w:date="2021-05-05T21:50:00Z">
        <w:r>
          <w:t xml:space="preserve"> request type</w:t>
        </w:r>
      </w:ins>
      <w:ins w:id="636" w:author="Vivek Gupta May 2021" w:date="2021-05-05T21:48:00Z">
        <w:r w:rsidRPr="00CC0C94">
          <w:t xml:space="preserve"> is a type </w:t>
        </w:r>
        <w:r>
          <w:t>4</w:t>
        </w:r>
        <w:r w:rsidRPr="00CC0C94">
          <w:t xml:space="preserve"> information element with a length of </w:t>
        </w:r>
        <w:r>
          <w:t>3</w:t>
        </w:r>
        <w:r w:rsidRPr="00CC0C94">
          <w:t xml:space="preserve"> octets.</w:t>
        </w:r>
      </w:ins>
    </w:p>
    <w:p w14:paraId="612304B8" w14:textId="77777777" w:rsidR="007E071C" w:rsidRPr="00CC0C94" w:rsidRDefault="007E071C" w:rsidP="007E071C">
      <w:pPr>
        <w:pStyle w:val="TH"/>
        <w:rPr>
          <w:ins w:id="637" w:author="Vivek Gupta May 2021" w:date="2021-05-05T21:48: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7E071C" w:rsidRPr="00CC0C94" w14:paraId="084EA711" w14:textId="77777777" w:rsidTr="00E046DE">
        <w:trPr>
          <w:cantSplit/>
          <w:jc w:val="center"/>
          <w:ins w:id="638" w:author="Vivek Gupta May 2021" w:date="2021-05-05T21:48:00Z"/>
        </w:trPr>
        <w:tc>
          <w:tcPr>
            <w:tcW w:w="744" w:type="dxa"/>
            <w:tcBorders>
              <w:top w:val="nil"/>
              <w:left w:val="nil"/>
              <w:bottom w:val="nil"/>
              <w:right w:val="nil"/>
            </w:tcBorders>
          </w:tcPr>
          <w:p w14:paraId="1778FDD5" w14:textId="77777777" w:rsidR="007E071C" w:rsidRPr="00CC0C94" w:rsidRDefault="007E071C" w:rsidP="00E046DE">
            <w:pPr>
              <w:pStyle w:val="TAC"/>
              <w:rPr>
                <w:ins w:id="639" w:author="Vivek Gupta May 2021" w:date="2021-05-05T21:48:00Z"/>
              </w:rPr>
            </w:pPr>
            <w:ins w:id="640" w:author="Vivek Gupta May 2021" w:date="2021-05-05T21:48:00Z">
              <w:r w:rsidRPr="00CC0C94">
                <w:t>8</w:t>
              </w:r>
            </w:ins>
          </w:p>
        </w:tc>
        <w:tc>
          <w:tcPr>
            <w:tcW w:w="745" w:type="dxa"/>
            <w:tcBorders>
              <w:top w:val="nil"/>
              <w:left w:val="nil"/>
              <w:bottom w:val="nil"/>
              <w:right w:val="nil"/>
            </w:tcBorders>
          </w:tcPr>
          <w:p w14:paraId="17AE98F1" w14:textId="77777777" w:rsidR="007E071C" w:rsidRPr="00CC0C94" w:rsidRDefault="007E071C" w:rsidP="00E046DE">
            <w:pPr>
              <w:pStyle w:val="TAC"/>
              <w:rPr>
                <w:ins w:id="641" w:author="Vivek Gupta May 2021" w:date="2021-05-05T21:48:00Z"/>
              </w:rPr>
            </w:pPr>
            <w:ins w:id="642" w:author="Vivek Gupta May 2021" w:date="2021-05-05T21:48:00Z">
              <w:r w:rsidRPr="00CC0C94">
                <w:t>7</w:t>
              </w:r>
            </w:ins>
          </w:p>
        </w:tc>
        <w:tc>
          <w:tcPr>
            <w:tcW w:w="745" w:type="dxa"/>
            <w:tcBorders>
              <w:top w:val="nil"/>
              <w:left w:val="nil"/>
              <w:bottom w:val="nil"/>
              <w:right w:val="nil"/>
            </w:tcBorders>
          </w:tcPr>
          <w:p w14:paraId="202E10BF" w14:textId="77777777" w:rsidR="007E071C" w:rsidRPr="00CC0C94" w:rsidRDefault="007E071C" w:rsidP="00E046DE">
            <w:pPr>
              <w:pStyle w:val="TAC"/>
              <w:rPr>
                <w:ins w:id="643" w:author="Vivek Gupta May 2021" w:date="2021-05-05T21:48:00Z"/>
              </w:rPr>
            </w:pPr>
            <w:ins w:id="644" w:author="Vivek Gupta May 2021" w:date="2021-05-05T21:48:00Z">
              <w:r w:rsidRPr="00CC0C94">
                <w:t>6</w:t>
              </w:r>
            </w:ins>
          </w:p>
        </w:tc>
        <w:tc>
          <w:tcPr>
            <w:tcW w:w="745" w:type="dxa"/>
            <w:tcBorders>
              <w:top w:val="nil"/>
              <w:left w:val="nil"/>
              <w:bottom w:val="nil"/>
              <w:right w:val="nil"/>
            </w:tcBorders>
          </w:tcPr>
          <w:p w14:paraId="224535E5" w14:textId="77777777" w:rsidR="007E071C" w:rsidRPr="00CC0C94" w:rsidRDefault="007E071C" w:rsidP="00E046DE">
            <w:pPr>
              <w:pStyle w:val="TAC"/>
              <w:rPr>
                <w:ins w:id="645" w:author="Vivek Gupta May 2021" w:date="2021-05-05T21:48:00Z"/>
              </w:rPr>
            </w:pPr>
            <w:ins w:id="646" w:author="Vivek Gupta May 2021" w:date="2021-05-05T21:48:00Z">
              <w:r w:rsidRPr="00CC0C94">
                <w:t>5</w:t>
              </w:r>
            </w:ins>
          </w:p>
        </w:tc>
        <w:tc>
          <w:tcPr>
            <w:tcW w:w="744" w:type="dxa"/>
            <w:tcBorders>
              <w:top w:val="nil"/>
              <w:left w:val="nil"/>
              <w:bottom w:val="nil"/>
              <w:right w:val="nil"/>
            </w:tcBorders>
          </w:tcPr>
          <w:p w14:paraId="5431691B" w14:textId="77777777" w:rsidR="007E071C" w:rsidRPr="00CC0C94" w:rsidRDefault="007E071C" w:rsidP="00E046DE">
            <w:pPr>
              <w:pStyle w:val="TAC"/>
              <w:rPr>
                <w:ins w:id="647" w:author="Vivek Gupta May 2021" w:date="2021-05-05T21:48:00Z"/>
              </w:rPr>
            </w:pPr>
            <w:ins w:id="648" w:author="Vivek Gupta May 2021" w:date="2021-05-05T21:48:00Z">
              <w:r w:rsidRPr="00CC0C94">
                <w:t>4</w:t>
              </w:r>
            </w:ins>
          </w:p>
        </w:tc>
        <w:tc>
          <w:tcPr>
            <w:tcW w:w="745" w:type="dxa"/>
            <w:tcBorders>
              <w:top w:val="nil"/>
              <w:left w:val="nil"/>
              <w:bottom w:val="nil"/>
              <w:right w:val="nil"/>
            </w:tcBorders>
          </w:tcPr>
          <w:p w14:paraId="069A25A0" w14:textId="77777777" w:rsidR="007E071C" w:rsidRPr="00CC0C94" w:rsidRDefault="007E071C" w:rsidP="00E046DE">
            <w:pPr>
              <w:pStyle w:val="TAC"/>
              <w:rPr>
                <w:ins w:id="649" w:author="Vivek Gupta May 2021" w:date="2021-05-05T21:48:00Z"/>
              </w:rPr>
            </w:pPr>
            <w:ins w:id="650" w:author="Vivek Gupta May 2021" w:date="2021-05-05T21:48:00Z">
              <w:r w:rsidRPr="00CC0C94">
                <w:t>3</w:t>
              </w:r>
            </w:ins>
          </w:p>
        </w:tc>
        <w:tc>
          <w:tcPr>
            <w:tcW w:w="745" w:type="dxa"/>
            <w:tcBorders>
              <w:top w:val="nil"/>
              <w:left w:val="nil"/>
              <w:bottom w:val="nil"/>
              <w:right w:val="nil"/>
            </w:tcBorders>
          </w:tcPr>
          <w:p w14:paraId="62A2256B" w14:textId="77777777" w:rsidR="007E071C" w:rsidRPr="00CC0C94" w:rsidRDefault="007E071C" w:rsidP="00E046DE">
            <w:pPr>
              <w:pStyle w:val="TAC"/>
              <w:rPr>
                <w:ins w:id="651" w:author="Vivek Gupta May 2021" w:date="2021-05-05T21:48:00Z"/>
              </w:rPr>
            </w:pPr>
            <w:ins w:id="652" w:author="Vivek Gupta May 2021" w:date="2021-05-05T21:48:00Z">
              <w:r w:rsidRPr="00CC0C94">
                <w:t>2</w:t>
              </w:r>
            </w:ins>
          </w:p>
        </w:tc>
        <w:tc>
          <w:tcPr>
            <w:tcW w:w="745" w:type="dxa"/>
            <w:tcBorders>
              <w:top w:val="nil"/>
              <w:left w:val="nil"/>
              <w:bottom w:val="nil"/>
              <w:right w:val="nil"/>
            </w:tcBorders>
          </w:tcPr>
          <w:p w14:paraId="01825FDA" w14:textId="77777777" w:rsidR="007E071C" w:rsidRPr="00CC0C94" w:rsidRDefault="007E071C" w:rsidP="00E046DE">
            <w:pPr>
              <w:pStyle w:val="TAC"/>
              <w:rPr>
                <w:ins w:id="653" w:author="Vivek Gupta May 2021" w:date="2021-05-05T21:48:00Z"/>
              </w:rPr>
            </w:pPr>
            <w:ins w:id="654" w:author="Vivek Gupta May 2021" w:date="2021-05-05T21:48:00Z">
              <w:r w:rsidRPr="00CC0C94">
                <w:t>1</w:t>
              </w:r>
            </w:ins>
          </w:p>
        </w:tc>
        <w:tc>
          <w:tcPr>
            <w:tcW w:w="1560" w:type="dxa"/>
            <w:tcBorders>
              <w:top w:val="nil"/>
              <w:left w:val="nil"/>
              <w:bottom w:val="nil"/>
              <w:right w:val="nil"/>
            </w:tcBorders>
          </w:tcPr>
          <w:p w14:paraId="01A3E9D8" w14:textId="77777777" w:rsidR="007E071C" w:rsidRPr="00CC0C94" w:rsidRDefault="007E071C" w:rsidP="00E046DE">
            <w:pPr>
              <w:pStyle w:val="TAL"/>
              <w:rPr>
                <w:ins w:id="655" w:author="Vivek Gupta May 2021" w:date="2021-05-05T21:48:00Z"/>
              </w:rPr>
            </w:pPr>
          </w:p>
        </w:tc>
      </w:tr>
      <w:tr w:rsidR="007E071C" w:rsidRPr="00CC0C94" w14:paraId="00ADD53D" w14:textId="77777777" w:rsidTr="00E046DE">
        <w:trPr>
          <w:cantSplit/>
          <w:jc w:val="center"/>
          <w:ins w:id="656" w:author="Vivek Gupta May 2021" w:date="2021-05-05T21:48:00Z"/>
        </w:trPr>
        <w:tc>
          <w:tcPr>
            <w:tcW w:w="5958" w:type="dxa"/>
            <w:gridSpan w:val="8"/>
            <w:tcBorders>
              <w:top w:val="single" w:sz="4" w:space="0" w:color="auto"/>
              <w:bottom w:val="single" w:sz="4" w:space="0" w:color="auto"/>
              <w:right w:val="single" w:sz="4" w:space="0" w:color="auto"/>
            </w:tcBorders>
          </w:tcPr>
          <w:p w14:paraId="4C6BDA80" w14:textId="32DC2FE5" w:rsidR="007E071C" w:rsidRPr="00CC0C94" w:rsidRDefault="001F3A1A" w:rsidP="00E046DE">
            <w:pPr>
              <w:pStyle w:val="TAC"/>
              <w:rPr>
                <w:ins w:id="657" w:author="Vivek Gupta May 2021" w:date="2021-05-05T21:48:00Z"/>
              </w:rPr>
            </w:pPr>
            <w:ins w:id="658" w:author="Vivek Gupta May 2021" w:date="2021-05-20T23:37:00Z">
              <w:r>
                <w:t>UE</w:t>
              </w:r>
            </w:ins>
            <w:ins w:id="659" w:author="Vivek Gupta May 2021" w:date="2021-05-05T21:48:00Z">
              <w:r w:rsidR="007E071C">
                <w:t xml:space="preserve"> request</w:t>
              </w:r>
            </w:ins>
            <w:ins w:id="660" w:author="Vivek Gupta May 2021" w:date="2021-05-05T21:51:00Z">
              <w:r w:rsidR="007E071C">
                <w:t xml:space="preserve"> type</w:t>
              </w:r>
            </w:ins>
            <w:ins w:id="661" w:author="Vivek Gupta May 2021" w:date="2021-05-05T21:48:00Z">
              <w:r w:rsidR="007E071C" w:rsidRPr="00CC0C94">
                <w:t xml:space="preserve"> IEI</w:t>
              </w:r>
            </w:ins>
          </w:p>
        </w:tc>
        <w:tc>
          <w:tcPr>
            <w:tcW w:w="1560" w:type="dxa"/>
            <w:tcBorders>
              <w:top w:val="nil"/>
              <w:left w:val="nil"/>
              <w:bottom w:val="nil"/>
              <w:right w:val="nil"/>
            </w:tcBorders>
          </w:tcPr>
          <w:p w14:paraId="60AA4F37" w14:textId="77777777" w:rsidR="007E071C" w:rsidRPr="00CC0C94" w:rsidRDefault="007E071C" w:rsidP="00E046DE">
            <w:pPr>
              <w:pStyle w:val="TAL"/>
              <w:rPr>
                <w:ins w:id="662" w:author="Vivek Gupta May 2021" w:date="2021-05-05T21:48:00Z"/>
              </w:rPr>
            </w:pPr>
            <w:ins w:id="663" w:author="Vivek Gupta May 2021" w:date="2021-05-05T21:48:00Z">
              <w:r w:rsidRPr="00CC0C94">
                <w:t>octet 1</w:t>
              </w:r>
            </w:ins>
          </w:p>
        </w:tc>
      </w:tr>
      <w:tr w:rsidR="007E071C" w:rsidRPr="00CC0C94" w14:paraId="6D8BD963" w14:textId="77777777" w:rsidTr="00E046DE">
        <w:trPr>
          <w:cantSplit/>
          <w:jc w:val="center"/>
          <w:ins w:id="664" w:author="Vivek Gupta May 2021" w:date="2021-05-05T21:48:00Z"/>
        </w:trPr>
        <w:tc>
          <w:tcPr>
            <w:tcW w:w="5958" w:type="dxa"/>
            <w:gridSpan w:val="8"/>
            <w:tcBorders>
              <w:top w:val="single" w:sz="4" w:space="0" w:color="auto"/>
              <w:bottom w:val="single" w:sz="4" w:space="0" w:color="auto"/>
              <w:right w:val="single" w:sz="4" w:space="0" w:color="auto"/>
            </w:tcBorders>
          </w:tcPr>
          <w:p w14:paraId="27DA39FD" w14:textId="72FCB4B6" w:rsidR="007E071C" w:rsidRDefault="007E071C" w:rsidP="00E046DE">
            <w:pPr>
              <w:pStyle w:val="TAC"/>
              <w:rPr>
                <w:ins w:id="665" w:author="Vivek Gupta May 2021" w:date="2021-05-05T21:48:00Z"/>
              </w:rPr>
            </w:pPr>
            <w:ins w:id="666" w:author="Vivek Gupta May 2021" w:date="2021-05-05T21:48:00Z">
              <w:r>
                <w:t xml:space="preserve">Length of </w:t>
              </w:r>
            </w:ins>
            <w:ins w:id="667" w:author="Vivek Gupta May 2021" w:date="2021-05-20T23:37:00Z">
              <w:r w:rsidR="001F3A1A">
                <w:t>UE</w:t>
              </w:r>
            </w:ins>
            <w:ins w:id="668" w:author="Vivek Gupta May 2021" w:date="2021-05-05T21:48:00Z">
              <w:r>
                <w:t xml:space="preserve"> request </w:t>
              </w:r>
            </w:ins>
            <w:ins w:id="669" w:author="Vivek Gupta May 2021" w:date="2021-05-05T21:51:00Z">
              <w:r>
                <w:t xml:space="preserve">type </w:t>
              </w:r>
            </w:ins>
            <w:ins w:id="670" w:author="Vivek Gupta May 2021" w:date="2021-05-05T21:48:00Z">
              <w:r>
                <w:t>contents</w:t>
              </w:r>
            </w:ins>
          </w:p>
        </w:tc>
        <w:tc>
          <w:tcPr>
            <w:tcW w:w="1560" w:type="dxa"/>
            <w:tcBorders>
              <w:top w:val="nil"/>
              <w:left w:val="nil"/>
              <w:bottom w:val="nil"/>
              <w:right w:val="nil"/>
            </w:tcBorders>
          </w:tcPr>
          <w:p w14:paraId="79EF548F" w14:textId="77777777" w:rsidR="007E071C" w:rsidRPr="00CC0C94" w:rsidRDefault="007E071C" w:rsidP="00E046DE">
            <w:pPr>
              <w:pStyle w:val="TAL"/>
              <w:rPr>
                <w:ins w:id="671" w:author="Vivek Gupta May 2021" w:date="2021-05-05T21:48:00Z"/>
              </w:rPr>
            </w:pPr>
            <w:ins w:id="672" w:author="Vivek Gupta May 2021" w:date="2021-05-05T21:48:00Z">
              <w:r>
                <w:t>octet 2</w:t>
              </w:r>
            </w:ins>
          </w:p>
        </w:tc>
      </w:tr>
      <w:tr w:rsidR="007E071C" w:rsidRPr="00CC0C94" w14:paraId="4D994154" w14:textId="77777777" w:rsidTr="00AE29D2">
        <w:trPr>
          <w:cantSplit/>
          <w:trHeight w:val="475"/>
          <w:jc w:val="center"/>
          <w:ins w:id="673" w:author="Vivek Gupta May 2021" w:date="2021-05-05T21:48:00Z"/>
        </w:trPr>
        <w:tc>
          <w:tcPr>
            <w:tcW w:w="744" w:type="dxa"/>
            <w:tcBorders>
              <w:top w:val="single" w:sz="4" w:space="0" w:color="auto"/>
              <w:left w:val="single" w:sz="4" w:space="0" w:color="auto"/>
              <w:right w:val="single" w:sz="4" w:space="0" w:color="auto"/>
            </w:tcBorders>
          </w:tcPr>
          <w:p w14:paraId="291F8EB2" w14:textId="77777777" w:rsidR="007E071C" w:rsidRPr="00CC0C94" w:rsidRDefault="007E071C" w:rsidP="00E046DE">
            <w:pPr>
              <w:pStyle w:val="TAC"/>
              <w:rPr>
                <w:ins w:id="674" w:author="Vivek Gupta May 2021" w:date="2021-05-05T21:48:00Z"/>
              </w:rPr>
            </w:pPr>
            <w:ins w:id="675" w:author="Vivek Gupta May 2021" w:date="2021-05-05T21:48:00Z">
              <w:r>
                <w:t>0 Spare</w:t>
              </w:r>
            </w:ins>
          </w:p>
        </w:tc>
        <w:tc>
          <w:tcPr>
            <w:tcW w:w="745" w:type="dxa"/>
            <w:tcBorders>
              <w:top w:val="single" w:sz="4" w:space="0" w:color="auto"/>
              <w:left w:val="single" w:sz="4" w:space="0" w:color="auto"/>
              <w:right w:val="single" w:sz="4" w:space="0" w:color="auto"/>
            </w:tcBorders>
          </w:tcPr>
          <w:p w14:paraId="3AB21383" w14:textId="77777777" w:rsidR="007E071C" w:rsidRPr="00CC0C94" w:rsidRDefault="007E071C" w:rsidP="00E046DE">
            <w:pPr>
              <w:pStyle w:val="TAC"/>
              <w:rPr>
                <w:ins w:id="676" w:author="Vivek Gupta May 2021" w:date="2021-05-05T21:48:00Z"/>
              </w:rPr>
            </w:pPr>
            <w:ins w:id="677" w:author="Vivek Gupta May 2021" w:date="2021-05-05T21:48:00Z">
              <w:r>
                <w:t>0 Spare</w:t>
              </w:r>
            </w:ins>
          </w:p>
        </w:tc>
        <w:tc>
          <w:tcPr>
            <w:tcW w:w="745" w:type="dxa"/>
            <w:tcBorders>
              <w:top w:val="single" w:sz="4" w:space="0" w:color="auto"/>
              <w:left w:val="single" w:sz="4" w:space="0" w:color="auto"/>
              <w:right w:val="single" w:sz="4" w:space="0" w:color="auto"/>
            </w:tcBorders>
          </w:tcPr>
          <w:p w14:paraId="5CA3620E" w14:textId="77777777" w:rsidR="007E071C" w:rsidRPr="00CC0C94" w:rsidRDefault="007E071C" w:rsidP="00E046DE">
            <w:pPr>
              <w:pStyle w:val="TAC"/>
              <w:rPr>
                <w:ins w:id="678" w:author="Vivek Gupta May 2021" w:date="2021-05-05T21:48:00Z"/>
              </w:rPr>
            </w:pPr>
            <w:ins w:id="679" w:author="Vivek Gupta May 2021" w:date="2021-05-05T21:48:00Z">
              <w:r>
                <w:t>0 Spare</w:t>
              </w:r>
            </w:ins>
          </w:p>
        </w:tc>
        <w:tc>
          <w:tcPr>
            <w:tcW w:w="745" w:type="dxa"/>
            <w:tcBorders>
              <w:top w:val="single" w:sz="4" w:space="0" w:color="auto"/>
              <w:left w:val="single" w:sz="4" w:space="0" w:color="auto"/>
              <w:right w:val="single" w:sz="4" w:space="0" w:color="auto"/>
            </w:tcBorders>
          </w:tcPr>
          <w:p w14:paraId="02F58849" w14:textId="77777777" w:rsidR="007E071C" w:rsidRPr="00CC0C94" w:rsidRDefault="007E071C" w:rsidP="00E046DE">
            <w:pPr>
              <w:pStyle w:val="TAC"/>
              <w:rPr>
                <w:ins w:id="680" w:author="Vivek Gupta May 2021" w:date="2021-05-05T21:48:00Z"/>
              </w:rPr>
            </w:pPr>
            <w:ins w:id="681" w:author="Vivek Gupta May 2021" w:date="2021-05-05T21:48:00Z">
              <w:r>
                <w:t>0 Spare</w:t>
              </w:r>
            </w:ins>
          </w:p>
        </w:tc>
        <w:tc>
          <w:tcPr>
            <w:tcW w:w="2979" w:type="dxa"/>
            <w:gridSpan w:val="4"/>
            <w:tcBorders>
              <w:top w:val="single" w:sz="4" w:space="0" w:color="auto"/>
              <w:left w:val="single" w:sz="4" w:space="0" w:color="auto"/>
              <w:right w:val="single" w:sz="4" w:space="0" w:color="auto"/>
            </w:tcBorders>
          </w:tcPr>
          <w:p w14:paraId="12412421" w14:textId="3C0114EB" w:rsidR="007E071C" w:rsidRPr="00CC0C94" w:rsidRDefault="007E071C" w:rsidP="00E046DE">
            <w:pPr>
              <w:pStyle w:val="TAC"/>
              <w:rPr>
                <w:ins w:id="682" w:author="Vivek Gupta May 2021" w:date="2021-05-05T21:48:00Z"/>
              </w:rPr>
            </w:pPr>
            <w:ins w:id="683" w:author="Vivek Gupta May 2021" w:date="2021-05-05T21:51:00Z">
              <w:r>
                <w:t>Request</w:t>
              </w:r>
            </w:ins>
            <w:ins w:id="684" w:author="Vivek Gupta May 2021" w:date="2021-05-05T21:59:00Z">
              <w:r w:rsidR="00C1646A">
                <w:t xml:space="preserve"> type</w:t>
              </w:r>
            </w:ins>
          </w:p>
          <w:p w14:paraId="0B1E069C" w14:textId="651224F8" w:rsidR="007E071C" w:rsidRPr="00CC0C94" w:rsidRDefault="007E071C">
            <w:pPr>
              <w:pStyle w:val="TAC"/>
              <w:jc w:val="left"/>
              <w:rPr>
                <w:ins w:id="685" w:author="Vivek Gupta May 2021" w:date="2021-05-05T21:48:00Z"/>
              </w:rPr>
              <w:pPrChange w:id="686" w:author="Vivek Gupta May 2021" w:date="2021-05-05T21:52:00Z">
                <w:pPr>
                  <w:pStyle w:val="TAC"/>
                </w:pPr>
              </w:pPrChange>
            </w:pPr>
          </w:p>
        </w:tc>
        <w:tc>
          <w:tcPr>
            <w:tcW w:w="1560" w:type="dxa"/>
            <w:tcBorders>
              <w:top w:val="nil"/>
              <w:left w:val="single" w:sz="4" w:space="0" w:color="auto"/>
              <w:bottom w:val="nil"/>
              <w:right w:val="nil"/>
            </w:tcBorders>
          </w:tcPr>
          <w:p w14:paraId="19F057A8" w14:textId="77777777" w:rsidR="007E071C" w:rsidRPr="00CC0C94" w:rsidRDefault="007E071C" w:rsidP="00E046DE">
            <w:pPr>
              <w:pStyle w:val="TAL"/>
              <w:rPr>
                <w:ins w:id="687" w:author="Vivek Gupta May 2021" w:date="2021-05-05T21:48:00Z"/>
              </w:rPr>
            </w:pPr>
          </w:p>
          <w:p w14:paraId="345F785C" w14:textId="77777777" w:rsidR="007E071C" w:rsidRPr="00CC0C94" w:rsidRDefault="007E071C" w:rsidP="00E046DE">
            <w:pPr>
              <w:pStyle w:val="TAL"/>
              <w:rPr>
                <w:ins w:id="688" w:author="Vivek Gupta May 2021" w:date="2021-05-05T21:48:00Z"/>
              </w:rPr>
            </w:pPr>
            <w:ins w:id="689" w:author="Vivek Gupta May 2021" w:date="2021-05-05T21:48:00Z">
              <w:r w:rsidRPr="00CC0C94">
                <w:t xml:space="preserve">octet </w:t>
              </w:r>
              <w:r>
                <w:t>3</w:t>
              </w:r>
            </w:ins>
          </w:p>
        </w:tc>
      </w:tr>
    </w:tbl>
    <w:p w14:paraId="0B6C208A" w14:textId="77777777" w:rsidR="007E071C" w:rsidRPr="00CC0C94" w:rsidRDefault="007E071C" w:rsidP="007E071C">
      <w:pPr>
        <w:pStyle w:val="TAN"/>
        <w:rPr>
          <w:ins w:id="690" w:author="Vivek Gupta May 2021" w:date="2021-05-05T21:48:00Z"/>
          <w:lang w:val="en-US"/>
        </w:rPr>
      </w:pPr>
    </w:p>
    <w:p w14:paraId="4E290C9F" w14:textId="1E001A6B" w:rsidR="007E071C" w:rsidRPr="008079FD" w:rsidRDefault="007E071C" w:rsidP="007E071C">
      <w:pPr>
        <w:pStyle w:val="TF"/>
        <w:rPr>
          <w:ins w:id="691" w:author="Vivek Gupta May 2021" w:date="2021-05-05T21:48:00Z"/>
        </w:rPr>
      </w:pPr>
      <w:ins w:id="692" w:author="Vivek Gupta May 2021" w:date="2021-05-05T21:48:00Z">
        <w:r w:rsidRPr="008079FD">
          <w:t>Figure 9.9.3.</w:t>
        </w:r>
        <w:r>
          <w:t>XX</w:t>
        </w:r>
        <w:r w:rsidRPr="008079FD">
          <w:t xml:space="preserve">.1: </w:t>
        </w:r>
      </w:ins>
      <w:ins w:id="693" w:author="Vivek Gupta May 2021" w:date="2021-05-20T23:38:00Z">
        <w:r w:rsidR="001F3A1A">
          <w:t>UE</w:t>
        </w:r>
      </w:ins>
      <w:ins w:id="694" w:author="Vivek Gupta May 2021" w:date="2021-05-05T21:48:00Z">
        <w:r w:rsidRPr="00CC0C94">
          <w:t xml:space="preserve"> request</w:t>
        </w:r>
        <w:r w:rsidRPr="008079FD">
          <w:t xml:space="preserve"> </w:t>
        </w:r>
      </w:ins>
      <w:ins w:id="695" w:author="Vivek Gupta May 2021" w:date="2021-05-05T22:03:00Z">
        <w:r w:rsidR="00C1646A">
          <w:t xml:space="preserve">type </w:t>
        </w:r>
      </w:ins>
      <w:ins w:id="696" w:author="Vivek Gupta May 2021" w:date="2021-05-05T21:48:00Z">
        <w:r w:rsidRPr="008079FD">
          <w:t>information element</w:t>
        </w:r>
      </w:ins>
    </w:p>
    <w:p w14:paraId="129BC006" w14:textId="65866F4F" w:rsidR="00C1646A" w:rsidRPr="003168A2" w:rsidRDefault="007E071C">
      <w:pPr>
        <w:pStyle w:val="TH"/>
        <w:rPr>
          <w:ins w:id="697" w:author="Vivek Gupta May 2021" w:date="2021-05-05T21:57:00Z"/>
        </w:rPr>
        <w:pPrChange w:id="698" w:author="Vivek Gupta May 2021" w:date="2021-05-05T22:04:00Z">
          <w:pPr>
            <w:pStyle w:val="TF"/>
          </w:pPr>
        </w:pPrChange>
      </w:pPr>
      <w:ins w:id="699" w:author="Vivek Gupta May 2021" w:date="2021-05-05T21:48:00Z">
        <w:r w:rsidRPr="00CC0C94">
          <w:t>Table 9.9.3.</w:t>
        </w:r>
        <w:r>
          <w:t>XX</w:t>
        </w:r>
        <w:r w:rsidRPr="00CC0C94">
          <w:t xml:space="preserve">.1: </w:t>
        </w:r>
      </w:ins>
      <w:ins w:id="700" w:author="Vivek Gupta May 2021" w:date="2021-05-20T23:38:00Z">
        <w:r w:rsidR="001F3A1A">
          <w:t>UE</w:t>
        </w:r>
      </w:ins>
      <w:ins w:id="701" w:author="Vivek Gupta May 2021" w:date="2021-05-05T21:48:00Z">
        <w:r w:rsidRPr="00CC0C94">
          <w:t xml:space="preserve"> request </w:t>
        </w:r>
      </w:ins>
      <w:ins w:id="702" w:author="Vivek Gupta May 2021" w:date="2021-05-05T22:03:00Z">
        <w:r w:rsidR="00C1646A">
          <w:t xml:space="preserve">type </w:t>
        </w:r>
      </w:ins>
      <w:ins w:id="703" w:author="Vivek Gupta May 2021" w:date="2021-05-05T21:48:00Z">
        <w:r w:rsidRPr="00CC0C94">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C1646A" w:rsidRPr="005F7EB0" w14:paraId="2DD6CB5F" w14:textId="77777777" w:rsidTr="00E046DE">
        <w:trPr>
          <w:cantSplit/>
          <w:jc w:val="center"/>
          <w:ins w:id="704" w:author="Vivek Gupta May 2021" w:date="2021-05-05T21:57:00Z"/>
        </w:trPr>
        <w:tc>
          <w:tcPr>
            <w:tcW w:w="7097" w:type="dxa"/>
            <w:gridSpan w:val="5"/>
          </w:tcPr>
          <w:p w14:paraId="7C225E26" w14:textId="3D772564" w:rsidR="00C1646A" w:rsidRDefault="00C1646A" w:rsidP="00E046DE">
            <w:pPr>
              <w:pStyle w:val="TAL"/>
              <w:rPr>
                <w:ins w:id="705" w:author="Vivek Gupta May 2021" w:date="2021-05-05T21:57:00Z"/>
              </w:rPr>
            </w:pPr>
            <w:ins w:id="706" w:author="Vivek Gupta May 2021" w:date="2021-05-05T22:00:00Z">
              <w:r>
                <w:t>Request</w:t>
              </w:r>
            </w:ins>
            <w:ins w:id="707" w:author="Vivek Gupta May 2021" w:date="2021-05-05T21:57:00Z">
              <w:r>
                <w:t xml:space="preserve"> type</w:t>
              </w:r>
              <w:r w:rsidRPr="005F7EB0">
                <w:t xml:space="preserve"> (</w:t>
              </w:r>
              <w:r>
                <w:t xml:space="preserve">bits 4 to 1 of </w:t>
              </w:r>
              <w:r w:rsidRPr="005F7EB0">
                <w:t xml:space="preserve">octet </w:t>
              </w:r>
              <w:r>
                <w:t>3</w:t>
              </w:r>
              <w:r w:rsidRPr="005F7EB0">
                <w:t>)</w:t>
              </w:r>
            </w:ins>
          </w:p>
          <w:p w14:paraId="4D82CBF1" w14:textId="77777777" w:rsidR="00C1646A" w:rsidRPr="005F7EB0" w:rsidRDefault="00C1646A" w:rsidP="00E046DE">
            <w:pPr>
              <w:pStyle w:val="TAL"/>
              <w:rPr>
                <w:ins w:id="708" w:author="Vivek Gupta May 2021" w:date="2021-05-05T21:57:00Z"/>
              </w:rPr>
            </w:pPr>
          </w:p>
        </w:tc>
      </w:tr>
      <w:tr w:rsidR="00C1646A" w:rsidRPr="005F7EB0" w14:paraId="7DB166C6" w14:textId="77777777" w:rsidTr="00E046DE">
        <w:trPr>
          <w:cantSplit/>
          <w:jc w:val="center"/>
          <w:ins w:id="709" w:author="Vivek Gupta May 2021" w:date="2021-05-05T21:57:00Z"/>
        </w:trPr>
        <w:tc>
          <w:tcPr>
            <w:tcW w:w="7097" w:type="dxa"/>
            <w:gridSpan w:val="5"/>
          </w:tcPr>
          <w:p w14:paraId="2444C7CA" w14:textId="77777777" w:rsidR="00C1646A" w:rsidRPr="005F7EB0" w:rsidRDefault="00C1646A" w:rsidP="00E046DE">
            <w:pPr>
              <w:pStyle w:val="TAL"/>
              <w:rPr>
                <w:ins w:id="710" w:author="Vivek Gupta May 2021" w:date="2021-05-05T21:57:00Z"/>
              </w:rPr>
            </w:pPr>
            <w:ins w:id="711" w:author="Vivek Gupta May 2021" w:date="2021-05-05T21:57:00Z">
              <w:r w:rsidRPr="005F7EB0">
                <w:t>Bits</w:t>
              </w:r>
            </w:ins>
          </w:p>
        </w:tc>
      </w:tr>
      <w:tr w:rsidR="00C1646A" w:rsidRPr="005F7EB0" w14:paraId="165730B6" w14:textId="77777777" w:rsidTr="00E046DE">
        <w:trPr>
          <w:cantSplit/>
          <w:jc w:val="center"/>
          <w:ins w:id="712" w:author="Vivek Gupta May 2021" w:date="2021-05-05T21:57:00Z"/>
        </w:trPr>
        <w:tc>
          <w:tcPr>
            <w:tcW w:w="256" w:type="dxa"/>
          </w:tcPr>
          <w:p w14:paraId="19C0A455" w14:textId="77777777" w:rsidR="00C1646A" w:rsidRPr="005F7EB0" w:rsidRDefault="00C1646A" w:rsidP="00E046DE">
            <w:pPr>
              <w:pStyle w:val="TAH"/>
              <w:rPr>
                <w:ins w:id="713" w:author="Vivek Gupta May 2021" w:date="2021-05-05T21:57:00Z"/>
              </w:rPr>
            </w:pPr>
            <w:ins w:id="714" w:author="Vivek Gupta May 2021" w:date="2021-05-05T21:57:00Z">
              <w:r>
                <w:t>4</w:t>
              </w:r>
            </w:ins>
          </w:p>
        </w:tc>
        <w:tc>
          <w:tcPr>
            <w:tcW w:w="284" w:type="dxa"/>
          </w:tcPr>
          <w:p w14:paraId="0E6D01A9" w14:textId="77777777" w:rsidR="00C1646A" w:rsidRPr="005F7EB0" w:rsidRDefault="00C1646A" w:rsidP="00E046DE">
            <w:pPr>
              <w:pStyle w:val="TAH"/>
              <w:rPr>
                <w:ins w:id="715" w:author="Vivek Gupta May 2021" w:date="2021-05-05T21:57:00Z"/>
              </w:rPr>
            </w:pPr>
            <w:ins w:id="716" w:author="Vivek Gupta May 2021" w:date="2021-05-05T21:57:00Z">
              <w:r>
                <w:t>3</w:t>
              </w:r>
            </w:ins>
          </w:p>
        </w:tc>
        <w:tc>
          <w:tcPr>
            <w:tcW w:w="283" w:type="dxa"/>
          </w:tcPr>
          <w:p w14:paraId="06E56D64" w14:textId="77777777" w:rsidR="00C1646A" w:rsidRPr="005F7EB0" w:rsidRDefault="00C1646A" w:rsidP="00E046DE">
            <w:pPr>
              <w:pStyle w:val="TAH"/>
              <w:rPr>
                <w:ins w:id="717" w:author="Vivek Gupta May 2021" w:date="2021-05-05T21:57:00Z"/>
              </w:rPr>
            </w:pPr>
            <w:ins w:id="718" w:author="Vivek Gupta May 2021" w:date="2021-05-05T21:57:00Z">
              <w:r>
                <w:t>2</w:t>
              </w:r>
            </w:ins>
          </w:p>
        </w:tc>
        <w:tc>
          <w:tcPr>
            <w:tcW w:w="283" w:type="dxa"/>
          </w:tcPr>
          <w:p w14:paraId="2AA24343" w14:textId="77777777" w:rsidR="00C1646A" w:rsidRPr="0086317A" w:rsidRDefault="00C1646A" w:rsidP="00E046DE">
            <w:pPr>
              <w:pStyle w:val="TAH"/>
              <w:rPr>
                <w:ins w:id="719" w:author="Vivek Gupta May 2021" w:date="2021-05-05T21:57:00Z"/>
              </w:rPr>
            </w:pPr>
            <w:ins w:id="720" w:author="Vivek Gupta May 2021" w:date="2021-05-05T21:57:00Z">
              <w:r w:rsidRPr="0086317A">
                <w:t>1</w:t>
              </w:r>
            </w:ins>
          </w:p>
        </w:tc>
        <w:tc>
          <w:tcPr>
            <w:tcW w:w="5991" w:type="dxa"/>
          </w:tcPr>
          <w:p w14:paraId="2DFB2214" w14:textId="77777777" w:rsidR="00C1646A" w:rsidRPr="005F7EB0" w:rsidRDefault="00C1646A" w:rsidP="00E046DE">
            <w:pPr>
              <w:pStyle w:val="TAL"/>
              <w:rPr>
                <w:ins w:id="721" w:author="Vivek Gupta May 2021" w:date="2021-05-05T21:57:00Z"/>
              </w:rPr>
            </w:pPr>
          </w:p>
        </w:tc>
      </w:tr>
      <w:tr w:rsidR="00C1646A" w:rsidRPr="005F7EB0" w14:paraId="624BF0F0" w14:textId="77777777" w:rsidTr="00E046DE">
        <w:trPr>
          <w:cantSplit/>
          <w:jc w:val="center"/>
          <w:ins w:id="722" w:author="Vivek Gupta May 2021" w:date="2021-05-05T21:57:00Z"/>
        </w:trPr>
        <w:tc>
          <w:tcPr>
            <w:tcW w:w="256" w:type="dxa"/>
          </w:tcPr>
          <w:p w14:paraId="29F4689F" w14:textId="77777777" w:rsidR="00C1646A" w:rsidRPr="005F7EB0" w:rsidRDefault="00C1646A" w:rsidP="00E046DE">
            <w:pPr>
              <w:pStyle w:val="TAC"/>
              <w:rPr>
                <w:ins w:id="723" w:author="Vivek Gupta May 2021" w:date="2021-05-05T21:57:00Z"/>
              </w:rPr>
            </w:pPr>
            <w:ins w:id="724" w:author="Vivek Gupta May 2021" w:date="2021-05-05T21:57:00Z">
              <w:r>
                <w:t>0</w:t>
              </w:r>
            </w:ins>
          </w:p>
        </w:tc>
        <w:tc>
          <w:tcPr>
            <w:tcW w:w="284" w:type="dxa"/>
          </w:tcPr>
          <w:p w14:paraId="205E5F93" w14:textId="77777777" w:rsidR="00C1646A" w:rsidRPr="005F7EB0" w:rsidRDefault="00C1646A" w:rsidP="00E046DE">
            <w:pPr>
              <w:pStyle w:val="TAC"/>
              <w:rPr>
                <w:ins w:id="725" w:author="Vivek Gupta May 2021" w:date="2021-05-05T21:57:00Z"/>
              </w:rPr>
            </w:pPr>
            <w:ins w:id="726" w:author="Vivek Gupta May 2021" w:date="2021-05-05T21:57:00Z">
              <w:r>
                <w:t>0</w:t>
              </w:r>
            </w:ins>
          </w:p>
        </w:tc>
        <w:tc>
          <w:tcPr>
            <w:tcW w:w="283" w:type="dxa"/>
          </w:tcPr>
          <w:p w14:paraId="5F854CA3" w14:textId="77777777" w:rsidR="00C1646A" w:rsidRDefault="00C1646A" w:rsidP="00E046DE">
            <w:pPr>
              <w:pStyle w:val="TAC"/>
              <w:rPr>
                <w:ins w:id="727" w:author="Vivek Gupta May 2021" w:date="2021-05-05T21:57:00Z"/>
              </w:rPr>
            </w:pPr>
            <w:ins w:id="728" w:author="Vivek Gupta May 2021" w:date="2021-05-05T21:57:00Z">
              <w:r>
                <w:t>0</w:t>
              </w:r>
            </w:ins>
          </w:p>
        </w:tc>
        <w:tc>
          <w:tcPr>
            <w:tcW w:w="283" w:type="dxa"/>
          </w:tcPr>
          <w:p w14:paraId="17D9F8F0" w14:textId="77777777" w:rsidR="00C1646A" w:rsidRDefault="00C1646A" w:rsidP="00E046DE">
            <w:pPr>
              <w:pStyle w:val="TAC"/>
              <w:rPr>
                <w:ins w:id="729" w:author="Vivek Gupta May 2021" w:date="2021-05-05T21:57:00Z"/>
              </w:rPr>
            </w:pPr>
            <w:ins w:id="730" w:author="Vivek Gupta May 2021" w:date="2021-05-05T21:57:00Z">
              <w:r>
                <w:t>0</w:t>
              </w:r>
            </w:ins>
          </w:p>
        </w:tc>
        <w:tc>
          <w:tcPr>
            <w:tcW w:w="5991" w:type="dxa"/>
          </w:tcPr>
          <w:p w14:paraId="202FBBFF" w14:textId="77777777" w:rsidR="00C1646A" w:rsidRDefault="00C1646A" w:rsidP="00E046DE">
            <w:pPr>
              <w:pStyle w:val="TAL"/>
              <w:rPr>
                <w:ins w:id="731" w:author="Vivek Gupta May 2021" w:date="2021-05-05T21:57:00Z"/>
              </w:rPr>
            </w:pPr>
            <w:ins w:id="732" w:author="Vivek Gupta May 2021" w:date="2021-05-05T21:57:00Z">
              <w:r>
                <w:t>reserved</w:t>
              </w:r>
            </w:ins>
          </w:p>
        </w:tc>
      </w:tr>
      <w:tr w:rsidR="00C1646A" w:rsidRPr="005F7EB0" w14:paraId="317D5D11" w14:textId="77777777" w:rsidTr="00E046DE">
        <w:trPr>
          <w:cantSplit/>
          <w:jc w:val="center"/>
          <w:ins w:id="733" w:author="Vivek Gupta May 2021" w:date="2021-05-05T21:57:00Z"/>
        </w:trPr>
        <w:tc>
          <w:tcPr>
            <w:tcW w:w="256" w:type="dxa"/>
          </w:tcPr>
          <w:p w14:paraId="16671616" w14:textId="77777777" w:rsidR="00C1646A" w:rsidRPr="005F7EB0" w:rsidRDefault="00C1646A" w:rsidP="00E046DE">
            <w:pPr>
              <w:pStyle w:val="TAC"/>
              <w:rPr>
                <w:ins w:id="734" w:author="Vivek Gupta May 2021" w:date="2021-05-05T21:57:00Z"/>
              </w:rPr>
            </w:pPr>
            <w:ins w:id="735" w:author="Vivek Gupta May 2021" w:date="2021-05-05T21:57:00Z">
              <w:r w:rsidRPr="005F7EB0">
                <w:t>0</w:t>
              </w:r>
            </w:ins>
          </w:p>
        </w:tc>
        <w:tc>
          <w:tcPr>
            <w:tcW w:w="284" w:type="dxa"/>
          </w:tcPr>
          <w:p w14:paraId="0BC6F6E1" w14:textId="77777777" w:rsidR="00C1646A" w:rsidRPr="005F7EB0" w:rsidRDefault="00C1646A" w:rsidP="00E046DE">
            <w:pPr>
              <w:pStyle w:val="TAC"/>
              <w:rPr>
                <w:ins w:id="736" w:author="Vivek Gupta May 2021" w:date="2021-05-05T21:57:00Z"/>
              </w:rPr>
            </w:pPr>
            <w:ins w:id="737" w:author="Vivek Gupta May 2021" w:date="2021-05-05T21:57:00Z">
              <w:r w:rsidRPr="005F7EB0">
                <w:t>0</w:t>
              </w:r>
            </w:ins>
          </w:p>
        </w:tc>
        <w:tc>
          <w:tcPr>
            <w:tcW w:w="283" w:type="dxa"/>
          </w:tcPr>
          <w:p w14:paraId="6AF9C1A5" w14:textId="77777777" w:rsidR="00C1646A" w:rsidRPr="005F7EB0" w:rsidRDefault="00C1646A" w:rsidP="00E046DE">
            <w:pPr>
              <w:pStyle w:val="TAC"/>
              <w:rPr>
                <w:ins w:id="738" w:author="Vivek Gupta May 2021" w:date="2021-05-05T21:57:00Z"/>
              </w:rPr>
            </w:pPr>
            <w:ins w:id="739" w:author="Vivek Gupta May 2021" w:date="2021-05-05T21:57:00Z">
              <w:r>
                <w:t>0</w:t>
              </w:r>
            </w:ins>
          </w:p>
        </w:tc>
        <w:tc>
          <w:tcPr>
            <w:tcW w:w="283" w:type="dxa"/>
          </w:tcPr>
          <w:p w14:paraId="0A86C1B8" w14:textId="77777777" w:rsidR="00C1646A" w:rsidRPr="0086317A" w:rsidRDefault="00C1646A" w:rsidP="00E046DE">
            <w:pPr>
              <w:pStyle w:val="TAC"/>
              <w:rPr>
                <w:ins w:id="740" w:author="Vivek Gupta May 2021" w:date="2021-05-05T21:57:00Z"/>
              </w:rPr>
            </w:pPr>
            <w:ins w:id="741" w:author="Vivek Gupta May 2021" w:date="2021-05-05T21:57:00Z">
              <w:r>
                <w:t>1</w:t>
              </w:r>
            </w:ins>
          </w:p>
        </w:tc>
        <w:tc>
          <w:tcPr>
            <w:tcW w:w="5991" w:type="dxa"/>
          </w:tcPr>
          <w:p w14:paraId="6EC25D2C" w14:textId="5F4B3425" w:rsidR="00C1646A" w:rsidRPr="005F7EB0" w:rsidRDefault="00C1646A" w:rsidP="00E046DE">
            <w:pPr>
              <w:pStyle w:val="TAL"/>
              <w:rPr>
                <w:ins w:id="742" w:author="Vivek Gupta May 2021" w:date="2021-05-05T21:57:00Z"/>
              </w:rPr>
            </w:pPr>
            <w:ins w:id="743" w:author="Vivek Gupta May 2021" w:date="2021-05-05T22:00:00Z">
              <w:r>
                <w:t>NAS signalling connection release requested</w:t>
              </w:r>
            </w:ins>
          </w:p>
        </w:tc>
      </w:tr>
      <w:tr w:rsidR="00C1646A" w:rsidRPr="005F7EB0" w14:paraId="2C833D70" w14:textId="77777777" w:rsidTr="00E046DE">
        <w:trPr>
          <w:cantSplit/>
          <w:jc w:val="center"/>
          <w:ins w:id="744" w:author="Vivek Gupta May 2021" w:date="2021-05-05T21:57:00Z"/>
        </w:trPr>
        <w:tc>
          <w:tcPr>
            <w:tcW w:w="256" w:type="dxa"/>
          </w:tcPr>
          <w:p w14:paraId="31682739" w14:textId="77777777" w:rsidR="00C1646A" w:rsidRPr="005F7EB0" w:rsidRDefault="00C1646A" w:rsidP="00E046DE">
            <w:pPr>
              <w:pStyle w:val="TAC"/>
              <w:rPr>
                <w:ins w:id="745" w:author="Vivek Gupta May 2021" w:date="2021-05-05T21:57:00Z"/>
              </w:rPr>
            </w:pPr>
            <w:ins w:id="746" w:author="Vivek Gupta May 2021" w:date="2021-05-05T21:57:00Z">
              <w:r w:rsidRPr="005F7EB0">
                <w:t>0</w:t>
              </w:r>
            </w:ins>
          </w:p>
        </w:tc>
        <w:tc>
          <w:tcPr>
            <w:tcW w:w="284" w:type="dxa"/>
          </w:tcPr>
          <w:p w14:paraId="03B58B94" w14:textId="77777777" w:rsidR="00C1646A" w:rsidRPr="005F7EB0" w:rsidRDefault="00C1646A" w:rsidP="00E046DE">
            <w:pPr>
              <w:pStyle w:val="TAC"/>
              <w:rPr>
                <w:ins w:id="747" w:author="Vivek Gupta May 2021" w:date="2021-05-05T21:57:00Z"/>
              </w:rPr>
            </w:pPr>
            <w:ins w:id="748" w:author="Vivek Gupta May 2021" w:date="2021-05-05T21:57:00Z">
              <w:r>
                <w:t>0</w:t>
              </w:r>
            </w:ins>
          </w:p>
        </w:tc>
        <w:tc>
          <w:tcPr>
            <w:tcW w:w="283" w:type="dxa"/>
          </w:tcPr>
          <w:p w14:paraId="66B86662" w14:textId="77777777" w:rsidR="00C1646A" w:rsidRPr="005F7EB0" w:rsidRDefault="00C1646A" w:rsidP="00E046DE">
            <w:pPr>
              <w:pStyle w:val="TAC"/>
              <w:rPr>
                <w:ins w:id="749" w:author="Vivek Gupta May 2021" w:date="2021-05-05T21:57:00Z"/>
              </w:rPr>
            </w:pPr>
            <w:ins w:id="750" w:author="Vivek Gupta May 2021" w:date="2021-05-05T21:57:00Z">
              <w:r>
                <w:t>1</w:t>
              </w:r>
            </w:ins>
          </w:p>
        </w:tc>
        <w:tc>
          <w:tcPr>
            <w:tcW w:w="283" w:type="dxa"/>
          </w:tcPr>
          <w:p w14:paraId="4B3CB197" w14:textId="77777777" w:rsidR="00C1646A" w:rsidRPr="0086317A" w:rsidRDefault="00C1646A" w:rsidP="00E046DE">
            <w:pPr>
              <w:pStyle w:val="TAC"/>
              <w:rPr>
                <w:ins w:id="751" w:author="Vivek Gupta May 2021" w:date="2021-05-05T21:57:00Z"/>
              </w:rPr>
            </w:pPr>
            <w:ins w:id="752" w:author="Vivek Gupta May 2021" w:date="2021-05-05T21:57:00Z">
              <w:r>
                <w:t>0</w:t>
              </w:r>
            </w:ins>
          </w:p>
        </w:tc>
        <w:tc>
          <w:tcPr>
            <w:tcW w:w="5991" w:type="dxa"/>
          </w:tcPr>
          <w:p w14:paraId="7275CE96" w14:textId="2568943D" w:rsidR="00C1646A" w:rsidRPr="005F7EB0" w:rsidRDefault="00C1646A" w:rsidP="00E046DE">
            <w:pPr>
              <w:pStyle w:val="TAL"/>
              <w:rPr>
                <w:ins w:id="753" w:author="Vivek Gupta May 2021" w:date="2021-05-05T21:57:00Z"/>
              </w:rPr>
            </w:pPr>
            <w:ins w:id="754" w:author="Vivek Gupta May 2021" w:date="2021-05-05T22:00:00Z">
              <w:r>
                <w:t>Rejec</w:t>
              </w:r>
            </w:ins>
            <w:ins w:id="755" w:author="Vivek Gupta May 2021" w:date="2021-05-05T22:01:00Z">
              <w:r>
                <w:t>tion of paging requested</w:t>
              </w:r>
            </w:ins>
          </w:p>
        </w:tc>
      </w:tr>
      <w:tr w:rsidR="00C1646A" w:rsidRPr="005F7EB0" w14:paraId="0C1161AC" w14:textId="77777777" w:rsidTr="00E046DE">
        <w:trPr>
          <w:cantSplit/>
          <w:jc w:val="center"/>
          <w:ins w:id="756" w:author="Vivek Gupta May 2021" w:date="2021-05-05T21:57:00Z"/>
        </w:trPr>
        <w:tc>
          <w:tcPr>
            <w:tcW w:w="7097" w:type="dxa"/>
            <w:gridSpan w:val="5"/>
          </w:tcPr>
          <w:p w14:paraId="586A9635" w14:textId="77777777" w:rsidR="00C1646A" w:rsidRPr="005F7EB0" w:rsidRDefault="00C1646A" w:rsidP="00E046DE">
            <w:pPr>
              <w:pStyle w:val="TAL"/>
              <w:rPr>
                <w:ins w:id="757" w:author="Vivek Gupta May 2021" w:date="2021-05-05T21:57:00Z"/>
              </w:rPr>
            </w:pPr>
          </w:p>
        </w:tc>
      </w:tr>
      <w:tr w:rsidR="00C1646A" w:rsidRPr="005F7EB0" w14:paraId="5D7D54DB" w14:textId="77777777" w:rsidTr="00E046DE">
        <w:trPr>
          <w:cantSplit/>
          <w:jc w:val="center"/>
          <w:ins w:id="758" w:author="Vivek Gupta May 2021" w:date="2021-05-05T21:57:00Z"/>
        </w:trPr>
        <w:tc>
          <w:tcPr>
            <w:tcW w:w="7097" w:type="dxa"/>
            <w:gridSpan w:val="5"/>
          </w:tcPr>
          <w:p w14:paraId="11DCC4FA" w14:textId="33EDDB45" w:rsidR="00C1646A" w:rsidRPr="005F7EB0" w:rsidRDefault="00C1646A" w:rsidP="00E046DE">
            <w:pPr>
              <w:pStyle w:val="TAL"/>
              <w:rPr>
                <w:ins w:id="759" w:author="Vivek Gupta May 2021" w:date="2021-05-05T21:57:00Z"/>
              </w:rPr>
            </w:pPr>
            <w:ins w:id="760" w:author="Vivek Gupta May 2021" w:date="2021-05-05T21:57:00Z">
              <w:r w:rsidRPr="00C57F5F">
                <w:t xml:space="preserve">All other values </w:t>
              </w:r>
            </w:ins>
            <w:ins w:id="761" w:author="Vivek Gupta May 2021" w:date="2021-05-24T12:03:00Z">
              <w:r w:rsidR="008E4AD7">
                <w:t>are</w:t>
              </w:r>
            </w:ins>
            <w:ins w:id="762" w:author="Vivek Gupta May 2021" w:date="2021-05-05T21:57:00Z">
              <w:r w:rsidRPr="00C57F5F">
                <w:t xml:space="preserve"> </w:t>
              </w:r>
              <w:r>
                <w:t>reserved</w:t>
              </w:r>
              <w:r w:rsidRPr="00C57F5F">
                <w:t>.</w:t>
              </w:r>
            </w:ins>
          </w:p>
        </w:tc>
      </w:tr>
      <w:tr w:rsidR="00C1646A" w:rsidRPr="005F7EB0" w14:paraId="61170260" w14:textId="77777777" w:rsidTr="00E046DE">
        <w:trPr>
          <w:cantSplit/>
          <w:jc w:val="center"/>
          <w:ins w:id="763" w:author="Vivek Gupta May 2021" w:date="2021-05-05T21:57:00Z"/>
        </w:trPr>
        <w:tc>
          <w:tcPr>
            <w:tcW w:w="7097" w:type="dxa"/>
            <w:gridSpan w:val="5"/>
          </w:tcPr>
          <w:p w14:paraId="2C2D2B94" w14:textId="77777777" w:rsidR="00C1646A" w:rsidRDefault="00C1646A" w:rsidP="00E046DE">
            <w:pPr>
              <w:pStyle w:val="TAL"/>
              <w:rPr>
                <w:ins w:id="764" w:author="Vivek Gupta May 2021" w:date="2021-05-05T21:57:00Z"/>
              </w:rPr>
            </w:pPr>
          </w:p>
          <w:p w14:paraId="5BED9452" w14:textId="7EFEF2B0" w:rsidR="00C1646A" w:rsidRDefault="00C1646A" w:rsidP="00E046DE">
            <w:pPr>
              <w:pStyle w:val="TAL"/>
              <w:rPr>
                <w:ins w:id="765" w:author="Vivek Gupta May 2021" w:date="2021-05-05T21:57:00Z"/>
              </w:rPr>
            </w:pPr>
            <w:ins w:id="766" w:author="Vivek Gupta May 2021" w:date="2021-05-05T21:57:00Z">
              <w:r w:rsidRPr="00E80926">
                <w:t>Bits 5 to 8 of octet 3 are spare and shall be coded as zero.</w:t>
              </w:r>
            </w:ins>
          </w:p>
          <w:p w14:paraId="5D2EA258" w14:textId="77777777" w:rsidR="00C1646A" w:rsidRPr="005F7EB0" w:rsidRDefault="00C1646A">
            <w:pPr>
              <w:pStyle w:val="TAL"/>
              <w:rPr>
                <w:ins w:id="767" w:author="Vivek Gupta May 2021" w:date="2021-05-05T21:57:00Z"/>
              </w:rPr>
            </w:pPr>
          </w:p>
        </w:tc>
      </w:tr>
    </w:tbl>
    <w:p w14:paraId="37960DCA" w14:textId="77777777" w:rsidR="00C1646A" w:rsidRDefault="00C1646A" w:rsidP="002528CD"/>
    <w:p w14:paraId="244E8A82" w14:textId="77777777" w:rsidR="007E071C" w:rsidRDefault="007E071C" w:rsidP="002528CD"/>
    <w:p w14:paraId="5BEC685A" w14:textId="54E88295" w:rsidR="002528CD" w:rsidRDefault="002528CD" w:rsidP="002528CD">
      <w:pPr>
        <w:jc w:val="center"/>
      </w:pPr>
      <w:r w:rsidRPr="001F6E20">
        <w:rPr>
          <w:highlight w:val="green"/>
        </w:rPr>
        <w:t>***** Next change *****</w:t>
      </w:r>
    </w:p>
    <w:p w14:paraId="76E670E2" w14:textId="01857761" w:rsidR="007E071C" w:rsidRDefault="007E071C" w:rsidP="002528CD">
      <w:pPr>
        <w:jc w:val="center"/>
      </w:pPr>
    </w:p>
    <w:p w14:paraId="78417FA7" w14:textId="77777777" w:rsidR="007E071C" w:rsidRPr="001F6E20" w:rsidRDefault="007E071C" w:rsidP="002528CD">
      <w:pPr>
        <w:jc w:val="center"/>
      </w:pPr>
    </w:p>
    <w:p w14:paraId="3B2F200D" w14:textId="38BE08AF" w:rsidR="003730D1" w:rsidRDefault="003730D1" w:rsidP="003730D1">
      <w:pPr>
        <w:rPr>
          <w:ins w:id="768" w:author="Vivek Gupta" w:date="2021-04-07T05:34:00Z"/>
        </w:rPr>
      </w:pPr>
    </w:p>
    <w:p w14:paraId="19ED65F8" w14:textId="78426586" w:rsidR="003730D1" w:rsidRPr="00237130" w:rsidRDefault="003730D1" w:rsidP="003730D1">
      <w:pPr>
        <w:pStyle w:val="Heading4"/>
        <w:rPr>
          <w:ins w:id="769" w:author="Vivek Gupta" w:date="2021-04-07T05:34:00Z"/>
        </w:rPr>
      </w:pPr>
      <w:bookmarkStart w:id="770" w:name="_Toc20233214"/>
      <w:bookmarkStart w:id="771" w:name="_Toc27747338"/>
      <w:bookmarkStart w:id="772" w:name="_Toc36213529"/>
      <w:bookmarkStart w:id="773" w:name="_Toc45203569"/>
      <w:bookmarkStart w:id="774" w:name="_Toc45700945"/>
      <w:bookmarkStart w:id="775" w:name="_Toc51920681"/>
      <w:bookmarkStart w:id="776" w:name="_Toc68251741"/>
      <w:ins w:id="777" w:author="Vivek Gupta" w:date="2021-04-07T05:34:00Z">
        <w:r>
          <w:rPr>
            <w:rFonts w:hint="eastAsia"/>
          </w:rPr>
          <w:t>9.</w:t>
        </w:r>
        <w:r>
          <w:t>9.3.</w:t>
        </w:r>
      </w:ins>
      <w:ins w:id="778" w:author="Vivek Gupta" w:date="2021-04-07T18:05:00Z">
        <w:r w:rsidR="004E42B7">
          <w:t>Y</w:t>
        </w:r>
      </w:ins>
      <w:ins w:id="779" w:author="Vivek Gupta" w:date="2021-04-07T05:34:00Z">
        <w:r>
          <w:t>Y</w:t>
        </w:r>
        <w:r>
          <w:rPr>
            <w:rFonts w:hint="eastAsia"/>
          </w:rPr>
          <w:tab/>
        </w:r>
        <w:bookmarkEnd w:id="770"/>
        <w:bookmarkEnd w:id="771"/>
        <w:bookmarkEnd w:id="772"/>
        <w:bookmarkEnd w:id="773"/>
        <w:bookmarkEnd w:id="774"/>
        <w:bookmarkEnd w:id="775"/>
        <w:bookmarkEnd w:id="776"/>
        <w:r>
          <w:t>Paging restriction</w:t>
        </w:r>
      </w:ins>
    </w:p>
    <w:p w14:paraId="436DAD5D" w14:textId="3B9829E9" w:rsidR="003730D1" w:rsidRDefault="003730D1" w:rsidP="003730D1">
      <w:pPr>
        <w:rPr>
          <w:ins w:id="780" w:author="Vivek Gupta" w:date="2021-04-07T05:34:00Z"/>
        </w:rPr>
      </w:pPr>
      <w:ins w:id="781"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18EC7B9B" w:rsidR="003730D1" w:rsidRDefault="003730D1" w:rsidP="003730D1">
      <w:pPr>
        <w:rPr>
          <w:ins w:id="782" w:author="Vivek Gupta" w:date="2021-04-07T05:34:00Z"/>
        </w:rPr>
      </w:pPr>
      <w:ins w:id="783" w:author="Vivek Gupta" w:date="2021-04-07T05:34:00Z">
        <w:r>
          <w:t>The Paging restriction information element is coded as shown in figure 9.9.3.</w:t>
        </w:r>
      </w:ins>
      <w:ins w:id="784" w:author="Vivek Gupta" w:date="2021-04-09T19:56:00Z">
        <w:r w:rsidR="002278D3">
          <w:t>Y</w:t>
        </w:r>
      </w:ins>
      <w:ins w:id="785" w:author="Vivek Gupta" w:date="2021-04-07T05:34:00Z">
        <w:r>
          <w:t>Y.1</w:t>
        </w:r>
      </w:ins>
      <w:ins w:id="786" w:author="Vivek Gupta" w:date="2021-04-21T05:05:00Z">
        <w:r w:rsidR="003F6148">
          <w:t>, figure 9.9.3.YY.2</w:t>
        </w:r>
      </w:ins>
      <w:ins w:id="787" w:author="Vivek Gupta" w:date="2021-04-07T05:34:00Z">
        <w:r>
          <w:t xml:space="preserve"> and table 9.9.3.</w:t>
        </w:r>
      </w:ins>
      <w:ins w:id="788" w:author="Vivek Gupta" w:date="2021-04-09T19:56:00Z">
        <w:r w:rsidR="002278D3">
          <w:t>Y</w:t>
        </w:r>
      </w:ins>
      <w:ins w:id="789" w:author="Vivek Gupta" w:date="2021-04-07T05:34:00Z">
        <w:r>
          <w:t>Y.</w:t>
        </w:r>
      </w:ins>
      <w:ins w:id="790" w:author="Vivek Gupta May 2021" w:date="2021-05-24T13:04:00Z">
        <w:r w:rsidR="00FD7726">
          <w:t>1</w:t>
        </w:r>
      </w:ins>
      <w:ins w:id="791" w:author="Vivek Gupta" w:date="2021-04-07T05:34:00Z">
        <w:r>
          <w:t>.</w:t>
        </w:r>
      </w:ins>
    </w:p>
    <w:p w14:paraId="6D154891" w14:textId="721716FA" w:rsidR="003730D1" w:rsidRDefault="003730D1" w:rsidP="003730D1">
      <w:pPr>
        <w:rPr>
          <w:ins w:id="792" w:author="Vivek Gupta" w:date="2021-04-07T05:34:00Z"/>
        </w:rPr>
      </w:pPr>
      <w:ins w:id="793" w:author="Vivek Gupta" w:date="2021-04-07T05:34:00Z">
        <w:r>
          <w:t>The Paging restriction is a type 4 information element</w:t>
        </w:r>
        <w:r w:rsidRPr="00640C5B">
          <w:t xml:space="preserve"> </w:t>
        </w:r>
        <w:r>
          <w:t>with a minimum length of 3 octets</w:t>
        </w:r>
      </w:ins>
      <w:ins w:id="794" w:author="Vivek Gupta" w:date="2021-04-19T05:13:00Z">
        <w:r w:rsidR="00C55B5D">
          <w:t xml:space="preserve"> and a maximum length of 5 octets</w:t>
        </w:r>
      </w:ins>
      <w:ins w:id="795"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796" w:author="Vivek Gupta" w:date="2021-04-07T05:34:00Z"/>
        </w:trPr>
        <w:tc>
          <w:tcPr>
            <w:tcW w:w="715" w:type="dxa"/>
          </w:tcPr>
          <w:p w14:paraId="648DD7C9" w14:textId="77777777" w:rsidR="003730D1" w:rsidRPr="005F7EB0" w:rsidRDefault="003730D1" w:rsidP="00776F25">
            <w:pPr>
              <w:pStyle w:val="TAC"/>
              <w:rPr>
                <w:ins w:id="797" w:author="Vivek Gupta" w:date="2021-04-07T05:34:00Z"/>
              </w:rPr>
            </w:pPr>
            <w:ins w:id="798" w:author="Vivek Gupta" w:date="2021-04-07T05:34:00Z">
              <w:r w:rsidRPr="005F7EB0">
                <w:t>8</w:t>
              </w:r>
            </w:ins>
          </w:p>
        </w:tc>
        <w:tc>
          <w:tcPr>
            <w:tcW w:w="719" w:type="dxa"/>
          </w:tcPr>
          <w:p w14:paraId="309C36A0" w14:textId="77777777" w:rsidR="003730D1" w:rsidRPr="005F7EB0" w:rsidRDefault="003730D1" w:rsidP="00776F25">
            <w:pPr>
              <w:pStyle w:val="TAC"/>
              <w:rPr>
                <w:ins w:id="799" w:author="Vivek Gupta" w:date="2021-04-07T05:34:00Z"/>
              </w:rPr>
            </w:pPr>
            <w:ins w:id="800" w:author="Vivek Gupta" w:date="2021-04-07T05:34:00Z">
              <w:r w:rsidRPr="005F7EB0">
                <w:t>7</w:t>
              </w:r>
            </w:ins>
          </w:p>
        </w:tc>
        <w:tc>
          <w:tcPr>
            <w:tcW w:w="719" w:type="dxa"/>
          </w:tcPr>
          <w:p w14:paraId="73E87495" w14:textId="77777777" w:rsidR="003730D1" w:rsidRPr="005F7EB0" w:rsidRDefault="003730D1" w:rsidP="00776F25">
            <w:pPr>
              <w:pStyle w:val="TAC"/>
              <w:rPr>
                <w:ins w:id="801" w:author="Vivek Gupta" w:date="2021-04-07T05:34:00Z"/>
              </w:rPr>
            </w:pPr>
            <w:ins w:id="802" w:author="Vivek Gupta" w:date="2021-04-07T05:34:00Z">
              <w:r w:rsidRPr="005F7EB0">
                <w:t>6</w:t>
              </w:r>
            </w:ins>
          </w:p>
        </w:tc>
        <w:tc>
          <w:tcPr>
            <w:tcW w:w="724" w:type="dxa"/>
          </w:tcPr>
          <w:p w14:paraId="37CD7DE0" w14:textId="77777777" w:rsidR="003730D1" w:rsidRPr="005F7EB0" w:rsidRDefault="003730D1" w:rsidP="00776F25">
            <w:pPr>
              <w:pStyle w:val="TAC"/>
              <w:rPr>
                <w:ins w:id="803" w:author="Vivek Gupta" w:date="2021-04-07T05:34:00Z"/>
              </w:rPr>
            </w:pPr>
            <w:ins w:id="804" w:author="Vivek Gupta" w:date="2021-04-07T05:34:00Z">
              <w:r w:rsidRPr="005F7EB0">
                <w:t>5</w:t>
              </w:r>
            </w:ins>
          </w:p>
        </w:tc>
        <w:tc>
          <w:tcPr>
            <w:tcW w:w="715" w:type="dxa"/>
          </w:tcPr>
          <w:p w14:paraId="6162DD0E" w14:textId="77777777" w:rsidR="003730D1" w:rsidRPr="005F7EB0" w:rsidRDefault="003730D1" w:rsidP="00776F25">
            <w:pPr>
              <w:pStyle w:val="TAC"/>
              <w:rPr>
                <w:ins w:id="805" w:author="Vivek Gupta" w:date="2021-04-07T05:34:00Z"/>
              </w:rPr>
            </w:pPr>
            <w:ins w:id="806" w:author="Vivek Gupta" w:date="2021-04-07T05:34:00Z">
              <w:r w:rsidRPr="005F7EB0">
                <w:t>4</w:t>
              </w:r>
            </w:ins>
          </w:p>
        </w:tc>
        <w:tc>
          <w:tcPr>
            <w:tcW w:w="715" w:type="dxa"/>
          </w:tcPr>
          <w:p w14:paraId="28C74465" w14:textId="77777777" w:rsidR="003730D1" w:rsidRPr="005F7EB0" w:rsidRDefault="003730D1" w:rsidP="00776F25">
            <w:pPr>
              <w:pStyle w:val="TAC"/>
              <w:rPr>
                <w:ins w:id="807" w:author="Vivek Gupta" w:date="2021-04-07T05:34:00Z"/>
              </w:rPr>
            </w:pPr>
            <w:ins w:id="808" w:author="Vivek Gupta" w:date="2021-04-07T05:34:00Z">
              <w:r w:rsidRPr="005F7EB0">
                <w:t>3</w:t>
              </w:r>
            </w:ins>
          </w:p>
        </w:tc>
        <w:tc>
          <w:tcPr>
            <w:tcW w:w="715" w:type="dxa"/>
          </w:tcPr>
          <w:p w14:paraId="7F979627" w14:textId="77777777" w:rsidR="003730D1" w:rsidRPr="005F7EB0" w:rsidRDefault="003730D1" w:rsidP="00776F25">
            <w:pPr>
              <w:pStyle w:val="TAC"/>
              <w:rPr>
                <w:ins w:id="809" w:author="Vivek Gupta" w:date="2021-04-07T05:34:00Z"/>
              </w:rPr>
            </w:pPr>
            <w:ins w:id="810" w:author="Vivek Gupta" w:date="2021-04-07T05:34:00Z">
              <w:r w:rsidRPr="005F7EB0">
                <w:t>2</w:t>
              </w:r>
            </w:ins>
          </w:p>
        </w:tc>
        <w:tc>
          <w:tcPr>
            <w:tcW w:w="729" w:type="dxa"/>
          </w:tcPr>
          <w:p w14:paraId="75685099" w14:textId="77777777" w:rsidR="003730D1" w:rsidRPr="005F7EB0" w:rsidRDefault="003730D1" w:rsidP="00776F25">
            <w:pPr>
              <w:pStyle w:val="TAC"/>
              <w:rPr>
                <w:ins w:id="811" w:author="Vivek Gupta" w:date="2021-04-07T05:34:00Z"/>
              </w:rPr>
            </w:pPr>
            <w:ins w:id="812" w:author="Vivek Gupta" w:date="2021-04-07T05:34:00Z">
              <w:r w:rsidRPr="005F7EB0">
                <w:t>1</w:t>
              </w:r>
            </w:ins>
          </w:p>
        </w:tc>
        <w:tc>
          <w:tcPr>
            <w:tcW w:w="1111" w:type="dxa"/>
          </w:tcPr>
          <w:p w14:paraId="3DE8F64B" w14:textId="77777777" w:rsidR="003730D1" w:rsidRPr="005F7EB0" w:rsidRDefault="003730D1" w:rsidP="00776F25">
            <w:pPr>
              <w:pStyle w:val="TAL"/>
              <w:rPr>
                <w:ins w:id="813" w:author="Vivek Gupta" w:date="2021-04-07T05:34:00Z"/>
              </w:rPr>
            </w:pPr>
          </w:p>
        </w:tc>
      </w:tr>
      <w:tr w:rsidR="003730D1" w:rsidRPr="005F7EB0" w14:paraId="4BBF8E19" w14:textId="77777777" w:rsidTr="007644BF">
        <w:trPr>
          <w:jc w:val="center"/>
          <w:ins w:id="814"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815" w:author="Vivek Gupta" w:date="2021-04-07T05:34:00Z"/>
                <w:lang w:val="fr-FR"/>
              </w:rPr>
            </w:pPr>
            <w:ins w:id="816"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817" w:author="Vivek Gupta" w:date="2021-04-07T05:34:00Z"/>
              </w:rPr>
            </w:pPr>
            <w:ins w:id="818" w:author="Vivek Gupta" w:date="2021-04-07T05:34:00Z">
              <w:r w:rsidRPr="005F7EB0">
                <w:t>octet 1</w:t>
              </w:r>
            </w:ins>
          </w:p>
        </w:tc>
      </w:tr>
      <w:tr w:rsidR="003730D1" w:rsidRPr="005F7EB0" w14:paraId="12D339BE" w14:textId="77777777" w:rsidTr="007644BF">
        <w:trPr>
          <w:jc w:val="center"/>
          <w:ins w:id="819"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820" w:author="Vivek Gupta" w:date="2021-04-07T05:34:00Z"/>
              </w:rPr>
            </w:pPr>
            <w:ins w:id="821"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822" w:author="Vivek Gupta" w:date="2021-04-07T05:34:00Z"/>
              </w:rPr>
            </w:pPr>
            <w:ins w:id="823" w:author="Vivek Gupta" w:date="2021-04-07T05:34:00Z">
              <w:r w:rsidRPr="005F7EB0">
                <w:t>octet 2</w:t>
              </w:r>
            </w:ins>
          </w:p>
        </w:tc>
      </w:tr>
      <w:tr w:rsidR="007644BF" w:rsidRPr="005F7EB0" w14:paraId="154CE42A" w14:textId="77777777" w:rsidTr="007644BF">
        <w:trPr>
          <w:jc w:val="center"/>
          <w:ins w:id="824"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825" w:author="Vivek Gupta" w:date="2021-04-12T02:10:00Z"/>
              </w:rPr>
            </w:pPr>
            <w:ins w:id="826" w:author="Vivek Gupta" w:date="2021-04-12T02:10:00Z">
              <w:r>
                <w:t xml:space="preserve">0 </w:t>
              </w:r>
            </w:ins>
          </w:p>
          <w:p w14:paraId="21403C32" w14:textId="15C07C33" w:rsidR="007644BF" w:rsidRPr="005F7EB0" w:rsidRDefault="007644BF" w:rsidP="007644BF">
            <w:pPr>
              <w:pStyle w:val="TAC"/>
              <w:rPr>
                <w:ins w:id="827" w:author="Vivek Gupta" w:date="2021-04-07T05:34:00Z"/>
              </w:rPr>
            </w:pPr>
            <w:ins w:id="828"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829" w:author="Vivek Gupta" w:date="2021-04-12T02:10:00Z"/>
              </w:rPr>
            </w:pPr>
            <w:ins w:id="830" w:author="Vivek Gupta" w:date="2021-04-12T02:10:00Z">
              <w:r>
                <w:t xml:space="preserve">0 </w:t>
              </w:r>
            </w:ins>
          </w:p>
          <w:p w14:paraId="1502476A" w14:textId="3B59BD27" w:rsidR="007644BF" w:rsidRPr="005F7EB0" w:rsidRDefault="007644BF" w:rsidP="007644BF">
            <w:pPr>
              <w:pStyle w:val="TAC"/>
              <w:rPr>
                <w:ins w:id="831" w:author="Vivek Gupta" w:date="2021-04-07T05:34:00Z"/>
              </w:rPr>
            </w:pPr>
            <w:ins w:id="832"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833" w:author="Vivek Gupta" w:date="2021-04-12T02:10:00Z"/>
              </w:rPr>
            </w:pPr>
            <w:ins w:id="834" w:author="Vivek Gupta" w:date="2021-04-12T02:10:00Z">
              <w:r>
                <w:t xml:space="preserve">0 </w:t>
              </w:r>
            </w:ins>
          </w:p>
          <w:p w14:paraId="1F748323" w14:textId="4CAA6A93" w:rsidR="007644BF" w:rsidRPr="005F7EB0" w:rsidRDefault="007644BF" w:rsidP="007644BF">
            <w:pPr>
              <w:pStyle w:val="TAC"/>
              <w:rPr>
                <w:ins w:id="835" w:author="Vivek Gupta" w:date="2021-04-07T05:34:00Z"/>
              </w:rPr>
            </w:pPr>
            <w:ins w:id="836"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837" w:author="Vivek Gupta" w:date="2021-04-12T02:10:00Z"/>
              </w:rPr>
            </w:pPr>
            <w:ins w:id="838" w:author="Vivek Gupta" w:date="2021-04-12T02:10:00Z">
              <w:r>
                <w:t xml:space="preserve">0 </w:t>
              </w:r>
            </w:ins>
          </w:p>
          <w:p w14:paraId="55759E13" w14:textId="68173F4B" w:rsidR="007644BF" w:rsidRPr="005F7EB0" w:rsidRDefault="007644BF" w:rsidP="007644BF">
            <w:pPr>
              <w:pStyle w:val="TAC"/>
              <w:rPr>
                <w:ins w:id="839" w:author="Vivek Gupta" w:date="2021-04-07T05:34:00Z"/>
              </w:rPr>
            </w:pPr>
            <w:ins w:id="840"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841" w:author="Vivek Gupta" w:date="2021-04-07T05:34:00Z"/>
              </w:rPr>
            </w:pPr>
            <w:ins w:id="842" w:author="Vivek Gupta" w:date="2021-04-07T05:34:00Z">
              <w:r>
                <w:t>Paging restriction type</w:t>
              </w:r>
            </w:ins>
          </w:p>
        </w:tc>
        <w:tc>
          <w:tcPr>
            <w:tcW w:w="1111" w:type="dxa"/>
          </w:tcPr>
          <w:p w14:paraId="198971AF" w14:textId="77777777" w:rsidR="007644BF" w:rsidRDefault="007644BF" w:rsidP="00776F25">
            <w:pPr>
              <w:pStyle w:val="TAL"/>
              <w:rPr>
                <w:ins w:id="843" w:author="Vivek Gupta" w:date="2021-04-07T05:34:00Z"/>
              </w:rPr>
            </w:pPr>
          </w:p>
          <w:p w14:paraId="48DB049D" w14:textId="77777777" w:rsidR="007644BF" w:rsidRPr="005F7EB0" w:rsidRDefault="007644BF" w:rsidP="00776F25">
            <w:pPr>
              <w:pStyle w:val="TAL"/>
              <w:rPr>
                <w:ins w:id="844" w:author="Vivek Gupta" w:date="2021-04-07T05:34:00Z"/>
              </w:rPr>
            </w:pPr>
            <w:ins w:id="845" w:author="Vivek Gupta" w:date="2021-04-07T05:34:00Z">
              <w:r>
                <w:t>octet 3</w:t>
              </w:r>
            </w:ins>
          </w:p>
        </w:tc>
      </w:tr>
    </w:tbl>
    <w:p w14:paraId="5D42816A" w14:textId="1F235849" w:rsidR="003730D1" w:rsidRDefault="003730D1">
      <w:pPr>
        <w:pStyle w:val="TF"/>
        <w:rPr>
          <w:ins w:id="846" w:author="Vivek Gupta" w:date="2021-04-07T05:34:00Z"/>
        </w:rPr>
      </w:pPr>
      <w:ins w:id="847" w:author="Vivek Gupta" w:date="2021-04-07T05:34:00Z">
        <w:r w:rsidRPr="00BD0557">
          <w:t>Figure</w:t>
        </w:r>
        <w:r>
          <w:t> 9.9</w:t>
        </w:r>
        <w:r w:rsidRPr="00BD0557">
          <w:t>.</w:t>
        </w:r>
        <w:r>
          <w:t>3.</w:t>
        </w:r>
      </w:ins>
      <w:ins w:id="848" w:author="Vivek Gupta" w:date="2021-04-09T19:56:00Z">
        <w:r w:rsidR="002278D3">
          <w:t>Y</w:t>
        </w:r>
      </w:ins>
      <w:ins w:id="849"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850" w:author="Vivek Gupta" w:date="2021-04-12T02:11:00Z">
        <w:r w:rsidR="007644BF">
          <w:t xml:space="preserve"> and for Paging restriction type = </w:t>
        </w:r>
        <w:r w:rsidR="007644BF" w:rsidRPr="00C57F5F">
          <w:t>"</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Change w:id="851"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852">
          <w:tblGrid>
            <w:gridCol w:w="719"/>
            <w:gridCol w:w="719"/>
            <w:gridCol w:w="719"/>
            <w:gridCol w:w="724"/>
            <w:gridCol w:w="719"/>
            <w:gridCol w:w="3"/>
            <w:gridCol w:w="716"/>
            <w:gridCol w:w="6"/>
            <w:gridCol w:w="709"/>
            <w:gridCol w:w="13"/>
            <w:gridCol w:w="717"/>
            <w:gridCol w:w="13"/>
            <w:gridCol w:w="1098"/>
            <w:gridCol w:w="13"/>
          </w:tblGrid>
        </w:tblGridChange>
      </w:tblGrid>
      <w:tr w:rsidR="003730D1" w:rsidRPr="005F7EB0" w14:paraId="0C405A38" w14:textId="77777777" w:rsidTr="00DC0FB1">
        <w:trPr>
          <w:cantSplit/>
          <w:jc w:val="center"/>
          <w:ins w:id="853" w:author="Vivek Gupta" w:date="2021-04-07T05:34:00Z"/>
          <w:trPrChange w:id="854" w:author="Vivek Gupta" w:date="2021-04-20T06:47:00Z">
            <w:trPr>
              <w:gridAfter w:val="0"/>
              <w:cantSplit/>
              <w:jc w:val="center"/>
            </w:trPr>
          </w:trPrChange>
        </w:trPr>
        <w:tc>
          <w:tcPr>
            <w:tcW w:w="719" w:type="dxa"/>
            <w:tcPrChange w:id="855" w:author="Vivek Gupta" w:date="2021-04-20T06:47:00Z">
              <w:tcPr>
                <w:tcW w:w="717" w:type="dxa"/>
              </w:tcPr>
            </w:tcPrChange>
          </w:tcPr>
          <w:p w14:paraId="5B6B9F31" w14:textId="77777777" w:rsidR="003730D1" w:rsidRPr="005F7EB0" w:rsidRDefault="003730D1" w:rsidP="00776F25">
            <w:pPr>
              <w:pStyle w:val="TAC"/>
              <w:rPr>
                <w:ins w:id="856" w:author="Vivek Gupta" w:date="2021-04-07T05:34:00Z"/>
              </w:rPr>
            </w:pPr>
            <w:ins w:id="857" w:author="Vivek Gupta" w:date="2021-04-07T05:34:00Z">
              <w:r w:rsidRPr="005F7EB0">
                <w:t>8</w:t>
              </w:r>
            </w:ins>
          </w:p>
        </w:tc>
        <w:tc>
          <w:tcPr>
            <w:tcW w:w="719" w:type="dxa"/>
            <w:tcPrChange w:id="858" w:author="Vivek Gupta" w:date="2021-04-20T06:47:00Z">
              <w:tcPr>
                <w:tcW w:w="719" w:type="dxa"/>
              </w:tcPr>
            </w:tcPrChange>
          </w:tcPr>
          <w:p w14:paraId="4AC6F2EB" w14:textId="77777777" w:rsidR="003730D1" w:rsidRPr="005F7EB0" w:rsidRDefault="003730D1" w:rsidP="00776F25">
            <w:pPr>
              <w:pStyle w:val="TAC"/>
              <w:rPr>
                <w:ins w:id="859" w:author="Vivek Gupta" w:date="2021-04-07T05:34:00Z"/>
              </w:rPr>
            </w:pPr>
            <w:ins w:id="860" w:author="Vivek Gupta" w:date="2021-04-07T05:34:00Z">
              <w:r w:rsidRPr="005F7EB0">
                <w:t>7</w:t>
              </w:r>
            </w:ins>
          </w:p>
        </w:tc>
        <w:tc>
          <w:tcPr>
            <w:tcW w:w="719" w:type="dxa"/>
            <w:tcPrChange w:id="861" w:author="Vivek Gupta" w:date="2021-04-20T06:47:00Z">
              <w:tcPr>
                <w:tcW w:w="719" w:type="dxa"/>
              </w:tcPr>
            </w:tcPrChange>
          </w:tcPr>
          <w:p w14:paraId="4D61EC39" w14:textId="77777777" w:rsidR="003730D1" w:rsidRPr="005F7EB0" w:rsidRDefault="003730D1" w:rsidP="00776F25">
            <w:pPr>
              <w:pStyle w:val="TAC"/>
              <w:rPr>
                <w:ins w:id="862" w:author="Vivek Gupta" w:date="2021-04-07T05:34:00Z"/>
              </w:rPr>
            </w:pPr>
            <w:ins w:id="863" w:author="Vivek Gupta" w:date="2021-04-07T05:34:00Z">
              <w:r w:rsidRPr="005F7EB0">
                <w:t>6</w:t>
              </w:r>
            </w:ins>
          </w:p>
        </w:tc>
        <w:tc>
          <w:tcPr>
            <w:tcW w:w="724" w:type="dxa"/>
            <w:tcPrChange w:id="864" w:author="Vivek Gupta" w:date="2021-04-20T06:47:00Z">
              <w:tcPr>
                <w:tcW w:w="724" w:type="dxa"/>
              </w:tcPr>
            </w:tcPrChange>
          </w:tcPr>
          <w:p w14:paraId="40B03228" w14:textId="77777777" w:rsidR="003730D1" w:rsidRPr="005F7EB0" w:rsidRDefault="003730D1" w:rsidP="00776F25">
            <w:pPr>
              <w:pStyle w:val="TAC"/>
              <w:rPr>
                <w:ins w:id="865" w:author="Vivek Gupta" w:date="2021-04-07T05:34:00Z"/>
              </w:rPr>
            </w:pPr>
            <w:ins w:id="866" w:author="Vivek Gupta" w:date="2021-04-07T05:34:00Z">
              <w:r w:rsidRPr="005F7EB0">
                <w:t>5</w:t>
              </w:r>
            </w:ins>
          </w:p>
        </w:tc>
        <w:tc>
          <w:tcPr>
            <w:tcW w:w="722" w:type="dxa"/>
            <w:tcPrChange w:id="867" w:author="Vivek Gupta" w:date="2021-04-20T06:47:00Z">
              <w:tcPr>
                <w:tcW w:w="715" w:type="dxa"/>
              </w:tcPr>
            </w:tcPrChange>
          </w:tcPr>
          <w:p w14:paraId="4280EE24" w14:textId="77777777" w:rsidR="003730D1" w:rsidRPr="005F7EB0" w:rsidRDefault="003730D1" w:rsidP="00776F25">
            <w:pPr>
              <w:pStyle w:val="TAC"/>
              <w:rPr>
                <w:ins w:id="868" w:author="Vivek Gupta" w:date="2021-04-07T05:34:00Z"/>
              </w:rPr>
            </w:pPr>
            <w:ins w:id="869" w:author="Vivek Gupta" w:date="2021-04-07T05:34:00Z">
              <w:r w:rsidRPr="005F7EB0">
                <w:t>4</w:t>
              </w:r>
            </w:ins>
          </w:p>
        </w:tc>
        <w:tc>
          <w:tcPr>
            <w:tcW w:w="722" w:type="dxa"/>
            <w:tcPrChange w:id="870" w:author="Vivek Gupta" w:date="2021-04-20T06:47:00Z">
              <w:tcPr>
                <w:tcW w:w="715" w:type="dxa"/>
                <w:gridSpan w:val="2"/>
              </w:tcPr>
            </w:tcPrChange>
          </w:tcPr>
          <w:p w14:paraId="673CAB19" w14:textId="77777777" w:rsidR="003730D1" w:rsidRPr="005F7EB0" w:rsidRDefault="003730D1" w:rsidP="00776F25">
            <w:pPr>
              <w:pStyle w:val="TAC"/>
              <w:rPr>
                <w:ins w:id="871" w:author="Vivek Gupta" w:date="2021-04-07T05:34:00Z"/>
              </w:rPr>
            </w:pPr>
            <w:ins w:id="872" w:author="Vivek Gupta" w:date="2021-04-07T05:34:00Z">
              <w:r w:rsidRPr="005F7EB0">
                <w:t>3</w:t>
              </w:r>
            </w:ins>
          </w:p>
        </w:tc>
        <w:tc>
          <w:tcPr>
            <w:tcW w:w="722" w:type="dxa"/>
            <w:tcPrChange w:id="873" w:author="Vivek Gupta" w:date="2021-04-20T06:47:00Z">
              <w:tcPr>
                <w:tcW w:w="715" w:type="dxa"/>
                <w:gridSpan w:val="2"/>
              </w:tcPr>
            </w:tcPrChange>
          </w:tcPr>
          <w:p w14:paraId="1D7CDDFD" w14:textId="77777777" w:rsidR="003730D1" w:rsidRPr="005F7EB0" w:rsidRDefault="003730D1" w:rsidP="00776F25">
            <w:pPr>
              <w:pStyle w:val="TAC"/>
              <w:rPr>
                <w:ins w:id="874" w:author="Vivek Gupta" w:date="2021-04-07T05:34:00Z"/>
              </w:rPr>
            </w:pPr>
            <w:ins w:id="875" w:author="Vivek Gupta" w:date="2021-04-07T05:34:00Z">
              <w:r w:rsidRPr="005F7EB0">
                <w:t>2</w:t>
              </w:r>
            </w:ins>
          </w:p>
        </w:tc>
        <w:tc>
          <w:tcPr>
            <w:tcW w:w="730" w:type="dxa"/>
            <w:tcPrChange w:id="876" w:author="Vivek Gupta" w:date="2021-04-20T06:47:00Z">
              <w:tcPr>
                <w:tcW w:w="729" w:type="dxa"/>
                <w:gridSpan w:val="2"/>
              </w:tcPr>
            </w:tcPrChange>
          </w:tcPr>
          <w:p w14:paraId="5A5CE8B5" w14:textId="77777777" w:rsidR="003730D1" w:rsidRPr="005F7EB0" w:rsidRDefault="003730D1" w:rsidP="00776F25">
            <w:pPr>
              <w:pStyle w:val="TAC"/>
              <w:rPr>
                <w:ins w:id="877" w:author="Vivek Gupta" w:date="2021-04-07T05:34:00Z"/>
              </w:rPr>
            </w:pPr>
            <w:ins w:id="878" w:author="Vivek Gupta" w:date="2021-04-07T05:34:00Z">
              <w:r w:rsidRPr="005F7EB0">
                <w:t>1</w:t>
              </w:r>
            </w:ins>
          </w:p>
        </w:tc>
        <w:tc>
          <w:tcPr>
            <w:tcW w:w="1111" w:type="dxa"/>
            <w:tcPrChange w:id="879" w:author="Vivek Gupta" w:date="2021-04-20T06:47:00Z">
              <w:tcPr>
                <w:tcW w:w="1111" w:type="dxa"/>
                <w:gridSpan w:val="2"/>
              </w:tcPr>
            </w:tcPrChange>
          </w:tcPr>
          <w:p w14:paraId="395851A1" w14:textId="77777777" w:rsidR="003730D1" w:rsidRPr="005F7EB0" w:rsidRDefault="003730D1" w:rsidP="00776F25">
            <w:pPr>
              <w:pStyle w:val="TAL"/>
              <w:rPr>
                <w:ins w:id="880" w:author="Vivek Gupta" w:date="2021-04-07T05:34:00Z"/>
              </w:rPr>
            </w:pPr>
          </w:p>
        </w:tc>
      </w:tr>
      <w:tr w:rsidR="003730D1" w:rsidRPr="005F7EB0" w14:paraId="3D3A0CC2" w14:textId="77777777" w:rsidTr="00DC0FB1">
        <w:trPr>
          <w:jc w:val="center"/>
          <w:ins w:id="881" w:author="Vivek Gupta" w:date="2021-04-07T05:34:00Z"/>
          <w:trPrChange w:id="882"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883"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1BD1C9D2" w14:textId="77777777" w:rsidR="003730D1" w:rsidRPr="001A2D6F" w:rsidRDefault="003730D1" w:rsidP="00776F25">
            <w:pPr>
              <w:pStyle w:val="TAC"/>
              <w:rPr>
                <w:ins w:id="884" w:author="Vivek Gupta" w:date="2021-04-07T05:34:00Z"/>
                <w:lang w:val="fr-FR"/>
              </w:rPr>
            </w:pPr>
            <w:ins w:id="885" w:author="Vivek Gupta" w:date="2021-04-07T05:34:00Z">
              <w:r>
                <w:rPr>
                  <w:lang w:val="fr-FR"/>
                </w:rPr>
                <w:t>Paging restriction</w:t>
              </w:r>
              <w:r w:rsidRPr="001A2D6F">
                <w:rPr>
                  <w:lang w:val="fr-FR"/>
                </w:rPr>
                <w:t xml:space="preserve"> IEI</w:t>
              </w:r>
            </w:ins>
          </w:p>
        </w:tc>
        <w:tc>
          <w:tcPr>
            <w:tcW w:w="1111" w:type="dxa"/>
            <w:tcPrChange w:id="886" w:author="Vivek Gupta" w:date="2021-04-20T06:47:00Z">
              <w:tcPr>
                <w:tcW w:w="1111" w:type="dxa"/>
                <w:gridSpan w:val="2"/>
              </w:tcPr>
            </w:tcPrChange>
          </w:tcPr>
          <w:p w14:paraId="5A384EF6" w14:textId="77777777" w:rsidR="003730D1" w:rsidRPr="005F7EB0" w:rsidRDefault="003730D1" w:rsidP="00776F25">
            <w:pPr>
              <w:pStyle w:val="TAL"/>
              <w:rPr>
                <w:ins w:id="887" w:author="Vivek Gupta" w:date="2021-04-07T05:34:00Z"/>
              </w:rPr>
            </w:pPr>
            <w:ins w:id="888" w:author="Vivek Gupta" w:date="2021-04-07T05:34:00Z">
              <w:r w:rsidRPr="005F7EB0">
                <w:t>octet 1</w:t>
              </w:r>
            </w:ins>
          </w:p>
        </w:tc>
      </w:tr>
      <w:tr w:rsidR="003730D1" w:rsidRPr="005F7EB0" w14:paraId="2D86047F" w14:textId="77777777" w:rsidTr="00DC0FB1">
        <w:trPr>
          <w:jc w:val="center"/>
          <w:ins w:id="889" w:author="Vivek Gupta" w:date="2021-04-07T05:34:00Z"/>
          <w:trPrChange w:id="890"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891" w:author="Vivek Gupta" w:date="2021-04-20T06:47:00Z">
              <w:tcPr>
                <w:tcW w:w="5753" w:type="dxa"/>
                <w:gridSpan w:val="11"/>
                <w:tcBorders>
                  <w:left w:val="single" w:sz="6" w:space="0" w:color="auto"/>
                  <w:bottom w:val="single" w:sz="6" w:space="0" w:color="auto"/>
                  <w:right w:val="single" w:sz="6" w:space="0" w:color="auto"/>
                </w:tcBorders>
              </w:tcPr>
            </w:tcPrChange>
          </w:tcPr>
          <w:p w14:paraId="77083CB3" w14:textId="77777777" w:rsidR="003730D1" w:rsidRPr="005F7EB0" w:rsidRDefault="003730D1" w:rsidP="00776F25">
            <w:pPr>
              <w:pStyle w:val="TAC"/>
              <w:rPr>
                <w:ins w:id="892" w:author="Vivek Gupta" w:date="2021-04-07T05:34:00Z"/>
              </w:rPr>
            </w:pPr>
            <w:ins w:id="893" w:author="Vivek Gupta" w:date="2021-04-07T05:34:00Z">
              <w:r w:rsidRPr="005F7EB0">
                <w:t xml:space="preserve">Length of </w:t>
              </w:r>
              <w:r>
                <w:t>Paging restriction</w:t>
              </w:r>
              <w:r w:rsidRPr="005F7EB0">
                <w:t xml:space="preserve"> contents</w:t>
              </w:r>
            </w:ins>
          </w:p>
        </w:tc>
        <w:tc>
          <w:tcPr>
            <w:tcW w:w="1111" w:type="dxa"/>
            <w:tcPrChange w:id="894" w:author="Vivek Gupta" w:date="2021-04-20T06:47:00Z">
              <w:tcPr>
                <w:tcW w:w="1111" w:type="dxa"/>
                <w:gridSpan w:val="2"/>
              </w:tcPr>
            </w:tcPrChange>
          </w:tcPr>
          <w:p w14:paraId="120D9125" w14:textId="77777777" w:rsidR="003730D1" w:rsidRPr="005F7EB0" w:rsidRDefault="003730D1" w:rsidP="00776F25">
            <w:pPr>
              <w:pStyle w:val="TAL"/>
              <w:rPr>
                <w:ins w:id="895" w:author="Vivek Gupta" w:date="2021-04-07T05:34:00Z"/>
              </w:rPr>
            </w:pPr>
            <w:ins w:id="896" w:author="Vivek Gupta" w:date="2021-04-07T05:34:00Z">
              <w:r w:rsidRPr="005F7EB0">
                <w:t>octet 2</w:t>
              </w:r>
            </w:ins>
          </w:p>
        </w:tc>
      </w:tr>
      <w:tr w:rsidR="007644BF" w:rsidRPr="005F7EB0" w14:paraId="754334DB" w14:textId="77777777" w:rsidTr="00DC0FB1">
        <w:trPr>
          <w:jc w:val="center"/>
          <w:ins w:id="897" w:author="Vivek Gupta" w:date="2021-04-07T05:34:00Z"/>
          <w:trPrChange w:id="898"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899" w:author="Vivek Gupta" w:date="2021-04-20T06:47:00Z">
              <w:tcPr>
                <w:tcW w:w="717" w:type="dxa"/>
                <w:tcBorders>
                  <w:left w:val="single" w:sz="6" w:space="0" w:color="auto"/>
                  <w:bottom w:val="single" w:sz="6" w:space="0" w:color="auto"/>
                  <w:right w:val="single" w:sz="6" w:space="0" w:color="auto"/>
                </w:tcBorders>
              </w:tcPr>
            </w:tcPrChange>
          </w:tcPr>
          <w:p w14:paraId="5EFA8F9D" w14:textId="77777777" w:rsidR="007644BF" w:rsidRDefault="007644BF" w:rsidP="007644BF">
            <w:pPr>
              <w:pStyle w:val="TAC"/>
              <w:rPr>
                <w:ins w:id="900" w:author="Vivek Gupta" w:date="2021-04-12T02:13:00Z"/>
              </w:rPr>
            </w:pPr>
            <w:ins w:id="901" w:author="Vivek Gupta" w:date="2021-04-12T02:13:00Z">
              <w:r>
                <w:t xml:space="preserve">0 </w:t>
              </w:r>
            </w:ins>
          </w:p>
          <w:p w14:paraId="0D164C36" w14:textId="4D646735" w:rsidR="007644BF" w:rsidRPr="005F7EB0" w:rsidRDefault="007644BF" w:rsidP="007644BF">
            <w:pPr>
              <w:pStyle w:val="TAC"/>
              <w:rPr>
                <w:ins w:id="902" w:author="Vivek Gupta" w:date="2021-04-07T05:34:00Z"/>
              </w:rPr>
            </w:pPr>
            <w:ins w:id="903" w:author="Vivek Gupta" w:date="2021-04-12T02:13:00Z">
              <w:r>
                <w:t>Spare</w:t>
              </w:r>
            </w:ins>
          </w:p>
        </w:tc>
        <w:tc>
          <w:tcPr>
            <w:tcW w:w="719" w:type="dxa"/>
            <w:tcBorders>
              <w:left w:val="single" w:sz="6" w:space="0" w:color="auto"/>
              <w:bottom w:val="single" w:sz="6" w:space="0" w:color="auto"/>
              <w:right w:val="single" w:sz="6" w:space="0" w:color="auto"/>
            </w:tcBorders>
            <w:tcPrChange w:id="904" w:author="Vivek Gupta" w:date="2021-04-20T06:47:00Z">
              <w:tcPr>
                <w:tcW w:w="719" w:type="dxa"/>
                <w:tcBorders>
                  <w:left w:val="single" w:sz="6" w:space="0" w:color="auto"/>
                  <w:bottom w:val="single" w:sz="6" w:space="0" w:color="auto"/>
                  <w:right w:val="single" w:sz="6" w:space="0" w:color="auto"/>
                </w:tcBorders>
              </w:tcPr>
            </w:tcPrChange>
          </w:tcPr>
          <w:p w14:paraId="684ABF14" w14:textId="77777777" w:rsidR="007644BF" w:rsidRDefault="007644BF" w:rsidP="007644BF">
            <w:pPr>
              <w:pStyle w:val="TAC"/>
              <w:rPr>
                <w:ins w:id="905" w:author="Vivek Gupta" w:date="2021-04-12T02:13:00Z"/>
              </w:rPr>
            </w:pPr>
            <w:ins w:id="906" w:author="Vivek Gupta" w:date="2021-04-12T02:13:00Z">
              <w:r>
                <w:t xml:space="preserve">0 </w:t>
              </w:r>
            </w:ins>
          </w:p>
          <w:p w14:paraId="1E5A6CA6" w14:textId="16914B18" w:rsidR="007644BF" w:rsidRPr="005F7EB0" w:rsidRDefault="007644BF" w:rsidP="007644BF">
            <w:pPr>
              <w:pStyle w:val="TAC"/>
              <w:rPr>
                <w:ins w:id="907" w:author="Vivek Gupta" w:date="2021-04-07T05:34:00Z"/>
              </w:rPr>
            </w:pPr>
            <w:ins w:id="908" w:author="Vivek Gupta" w:date="2021-04-12T02:13:00Z">
              <w:r>
                <w:t>Spare</w:t>
              </w:r>
            </w:ins>
          </w:p>
        </w:tc>
        <w:tc>
          <w:tcPr>
            <w:tcW w:w="719" w:type="dxa"/>
            <w:tcBorders>
              <w:left w:val="single" w:sz="6" w:space="0" w:color="auto"/>
              <w:bottom w:val="single" w:sz="6" w:space="0" w:color="auto"/>
              <w:right w:val="single" w:sz="6" w:space="0" w:color="auto"/>
            </w:tcBorders>
            <w:tcPrChange w:id="909" w:author="Vivek Gupta" w:date="2021-04-20T06:47:00Z">
              <w:tcPr>
                <w:tcW w:w="719" w:type="dxa"/>
                <w:tcBorders>
                  <w:left w:val="single" w:sz="6" w:space="0" w:color="auto"/>
                  <w:bottom w:val="single" w:sz="6" w:space="0" w:color="auto"/>
                  <w:right w:val="single" w:sz="6" w:space="0" w:color="auto"/>
                </w:tcBorders>
              </w:tcPr>
            </w:tcPrChange>
          </w:tcPr>
          <w:p w14:paraId="077AD58B" w14:textId="77777777" w:rsidR="007644BF" w:rsidRDefault="007644BF" w:rsidP="007644BF">
            <w:pPr>
              <w:pStyle w:val="TAC"/>
              <w:rPr>
                <w:ins w:id="910" w:author="Vivek Gupta" w:date="2021-04-12T02:13:00Z"/>
              </w:rPr>
            </w:pPr>
            <w:ins w:id="911" w:author="Vivek Gupta" w:date="2021-04-12T02:13:00Z">
              <w:r>
                <w:t xml:space="preserve">0 </w:t>
              </w:r>
            </w:ins>
          </w:p>
          <w:p w14:paraId="525FA20C" w14:textId="0E5EDCD6" w:rsidR="007644BF" w:rsidRPr="005F7EB0" w:rsidRDefault="007644BF" w:rsidP="007644BF">
            <w:pPr>
              <w:pStyle w:val="TAC"/>
              <w:rPr>
                <w:ins w:id="912" w:author="Vivek Gupta" w:date="2021-04-07T05:34:00Z"/>
              </w:rPr>
            </w:pPr>
            <w:ins w:id="913" w:author="Vivek Gupta" w:date="2021-04-12T02:13:00Z">
              <w:r>
                <w:t>Spare</w:t>
              </w:r>
            </w:ins>
          </w:p>
        </w:tc>
        <w:tc>
          <w:tcPr>
            <w:tcW w:w="724" w:type="dxa"/>
            <w:tcBorders>
              <w:left w:val="single" w:sz="6" w:space="0" w:color="auto"/>
              <w:bottom w:val="single" w:sz="6" w:space="0" w:color="auto"/>
              <w:right w:val="single" w:sz="6" w:space="0" w:color="auto"/>
            </w:tcBorders>
            <w:tcPrChange w:id="914" w:author="Vivek Gupta" w:date="2021-04-20T06:47:00Z">
              <w:tcPr>
                <w:tcW w:w="724" w:type="dxa"/>
                <w:tcBorders>
                  <w:left w:val="single" w:sz="6" w:space="0" w:color="auto"/>
                  <w:bottom w:val="single" w:sz="6" w:space="0" w:color="auto"/>
                  <w:right w:val="single" w:sz="6" w:space="0" w:color="auto"/>
                </w:tcBorders>
              </w:tcPr>
            </w:tcPrChange>
          </w:tcPr>
          <w:p w14:paraId="183C861A" w14:textId="77777777" w:rsidR="007644BF" w:rsidRDefault="007644BF" w:rsidP="00776F25">
            <w:pPr>
              <w:pStyle w:val="TAC"/>
              <w:rPr>
                <w:ins w:id="915" w:author="Vivek Gupta" w:date="2021-04-12T02:12:00Z"/>
              </w:rPr>
            </w:pPr>
            <w:ins w:id="916" w:author="Vivek Gupta" w:date="2021-04-12T02:12:00Z">
              <w:r>
                <w:t xml:space="preserve">0 </w:t>
              </w:r>
            </w:ins>
          </w:p>
          <w:p w14:paraId="58B3F386" w14:textId="652359E5" w:rsidR="007644BF" w:rsidRPr="005F7EB0" w:rsidRDefault="007644BF" w:rsidP="00776F25">
            <w:pPr>
              <w:pStyle w:val="TAC"/>
              <w:rPr>
                <w:ins w:id="917" w:author="Vivek Gupta" w:date="2021-04-07T05:34:00Z"/>
              </w:rPr>
            </w:pPr>
            <w:ins w:id="918" w:author="Vivek Gupta" w:date="2021-04-12T02:12:00Z">
              <w:r>
                <w:t>Spare</w:t>
              </w:r>
            </w:ins>
          </w:p>
        </w:tc>
        <w:tc>
          <w:tcPr>
            <w:tcW w:w="2896" w:type="dxa"/>
            <w:gridSpan w:val="4"/>
            <w:tcBorders>
              <w:left w:val="single" w:sz="6" w:space="0" w:color="auto"/>
              <w:bottom w:val="single" w:sz="6" w:space="0" w:color="auto"/>
              <w:right w:val="single" w:sz="6" w:space="0" w:color="auto"/>
            </w:tcBorders>
            <w:tcPrChange w:id="919" w:author="Vivek Gupta" w:date="2021-04-20T06:47:00Z">
              <w:tcPr>
                <w:tcW w:w="2874" w:type="dxa"/>
                <w:gridSpan w:val="7"/>
                <w:tcBorders>
                  <w:left w:val="single" w:sz="6" w:space="0" w:color="auto"/>
                  <w:bottom w:val="single" w:sz="6" w:space="0" w:color="auto"/>
                  <w:right w:val="single" w:sz="6" w:space="0" w:color="auto"/>
                </w:tcBorders>
              </w:tcPr>
            </w:tcPrChange>
          </w:tcPr>
          <w:p w14:paraId="0A9231B3" w14:textId="77777777" w:rsidR="007644BF" w:rsidRPr="005F7EB0" w:rsidRDefault="007644BF" w:rsidP="00776F25">
            <w:pPr>
              <w:pStyle w:val="TAC"/>
              <w:rPr>
                <w:ins w:id="920" w:author="Vivek Gupta" w:date="2021-04-07T05:34:00Z"/>
              </w:rPr>
            </w:pPr>
            <w:ins w:id="921" w:author="Vivek Gupta" w:date="2021-04-07T05:34:00Z">
              <w:r>
                <w:t>Paging restriction type</w:t>
              </w:r>
            </w:ins>
          </w:p>
        </w:tc>
        <w:tc>
          <w:tcPr>
            <w:tcW w:w="1111" w:type="dxa"/>
            <w:tcPrChange w:id="922" w:author="Vivek Gupta" w:date="2021-04-20T06:47:00Z">
              <w:tcPr>
                <w:tcW w:w="1111" w:type="dxa"/>
                <w:gridSpan w:val="2"/>
              </w:tcPr>
            </w:tcPrChange>
          </w:tcPr>
          <w:p w14:paraId="25896796" w14:textId="77777777" w:rsidR="007644BF" w:rsidRDefault="007644BF" w:rsidP="00776F25">
            <w:pPr>
              <w:pStyle w:val="TAL"/>
              <w:rPr>
                <w:ins w:id="923" w:author="Vivek Gupta" w:date="2021-04-07T05:34:00Z"/>
              </w:rPr>
            </w:pPr>
          </w:p>
          <w:p w14:paraId="2357AAE1" w14:textId="77777777" w:rsidR="007644BF" w:rsidRPr="005F7EB0" w:rsidRDefault="007644BF" w:rsidP="00776F25">
            <w:pPr>
              <w:pStyle w:val="TAL"/>
              <w:rPr>
                <w:ins w:id="924" w:author="Vivek Gupta" w:date="2021-04-07T05:34:00Z"/>
              </w:rPr>
            </w:pPr>
            <w:ins w:id="925" w:author="Vivek Gupta" w:date="2021-04-07T05:34:00Z">
              <w:r>
                <w:t>octet 3</w:t>
              </w:r>
            </w:ins>
          </w:p>
        </w:tc>
      </w:tr>
      <w:tr w:rsidR="00DC0FB1" w:rsidRPr="005F7EB0" w14:paraId="4E16A01F" w14:textId="77777777" w:rsidTr="00DC0FB1">
        <w:trPr>
          <w:jc w:val="center"/>
          <w:ins w:id="926" w:author="Vivek Gupta" w:date="2021-04-20T06:44:00Z"/>
          <w:trPrChange w:id="927"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28" w:author="Vivek Gupta" w:date="2021-04-20T06:47:00Z">
              <w:tcPr>
                <w:tcW w:w="719" w:type="dxa"/>
                <w:tcBorders>
                  <w:left w:val="single" w:sz="6" w:space="0" w:color="auto"/>
                  <w:bottom w:val="single" w:sz="6" w:space="0" w:color="auto"/>
                  <w:right w:val="single" w:sz="6" w:space="0" w:color="auto"/>
                </w:tcBorders>
              </w:tcPr>
            </w:tcPrChange>
          </w:tcPr>
          <w:p w14:paraId="45E454DC" w14:textId="77777777" w:rsidR="00DC0FB1" w:rsidRDefault="00DC0FB1" w:rsidP="00DC0FB1">
            <w:pPr>
              <w:pStyle w:val="TAC"/>
              <w:rPr>
                <w:ins w:id="929" w:author="Vivek Gupta" w:date="2021-04-20T06:46:00Z"/>
              </w:rPr>
            </w:pPr>
            <w:ins w:id="930" w:author="Vivek Gupta" w:date="2021-04-20T06:46:00Z">
              <w:r>
                <w:t xml:space="preserve">EBI </w:t>
              </w:r>
            </w:ins>
          </w:p>
          <w:p w14:paraId="45F48E69" w14:textId="648FEAB5" w:rsidR="00DC0FB1" w:rsidRDefault="00DC0FB1" w:rsidP="00DC0FB1">
            <w:pPr>
              <w:pStyle w:val="TAC"/>
              <w:rPr>
                <w:ins w:id="931" w:author="Vivek Gupta" w:date="2021-04-20T06:44:00Z"/>
              </w:rPr>
            </w:pPr>
            <w:ins w:id="932" w:author="Vivek Gupta" w:date="2021-04-20T06:46:00Z">
              <w:r>
                <w:t>(7)</w:t>
              </w:r>
            </w:ins>
          </w:p>
        </w:tc>
        <w:tc>
          <w:tcPr>
            <w:tcW w:w="719" w:type="dxa"/>
            <w:tcBorders>
              <w:left w:val="single" w:sz="6" w:space="0" w:color="auto"/>
              <w:bottom w:val="single" w:sz="6" w:space="0" w:color="auto"/>
              <w:right w:val="single" w:sz="6" w:space="0" w:color="auto"/>
            </w:tcBorders>
            <w:tcPrChange w:id="933" w:author="Vivek Gupta" w:date="2021-04-20T06:47:00Z">
              <w:tcPr>
                <w:tcW w:w="719" w:type="dxa"/>
                <w:tcBorders>
                  <w:left w:val="single" w:sz="6" w:space="0" w:color="auto"/>
                  <w:bottom w:val="single" w:sz="6" w:space="0" w:color="auto"/>
                  <w:right w:val="single" w:sz="6" w:space="0" w:color="auto"/>
                </w:tcBorders>
              </w:tcPr>
            </w:tcPrChange>
          </w:tcPr>
          <w:p w14:paraId="1908FDBC" w14:textId="77777777" w:rsidR="00DC0FB1" w:rsidRDefault="00DC0FB1" w:rsidP="00DC0FB1">
            <w:pPr>
              <w:pStyle w:val="TAC"/>
              <w:rPr>
                <w:ins w:id="934" w:author="Vivek Gupta" w:date="2021-04-20T06:46:00Z"/>
              </w:rPr>
            </w:pPr>
            <w:ins w:id="935" w:author="Vivek Gupta" w:date="2021-04-20T06:46:00Z">
              <w:r>
                <w:t xml:space="preserve">EBI </w:t>
              </w:r>
            </w:ins>
          </w:p>
          <w:p w14:paraId="52082E88" w14:textId="78BD42B9" w:rsidR="00DC0FB1" w:rsidRDefault="00DC0FB1" w:rsidP="00DC0FB1">
            <w:pPr>
              <w:pStyle w:val="TAC"/>
              <w:rPr>
                <w:ins w:id="936" w:author="Vivek Gupta" w:date="2021-04-20T06:44:00Z"/>
              </w:rPr>
            </w:pPr>
            <w:ins w:id="937" w:author="Vivek Gupta" w:date="2021-04-20T06:46:00Z">
              <w:r>
                <w:t>(6)</w:t>
              </w:r>
            </w:ins>
          </w:p>
        </w:tc>
        <w:tc>
          <w:tcPr>
            <w:tcW w:w="719" w:type="dxa"/>
            <w:tcBorders>
              <w:left w:val="single" w:sz="6" w:space="0" w:color="auto"/>
              <w:bottom w:val="single" w:sz="6" w:space="0" w:color="auto"/>
              <w:right w:val="single" w:sz="6" w:space="0" w:color="auto"/>
            </w:tcBorders>
            <w:tcPrChange w:id="938" w:author="Vivek Gupta" w:date="2021-04-20T06:47:00Z">
              <w:tcPr>
                <w:tcW w:w="719" w:type="dxa"/>
                <w:tcBorders>
                  <w:left w:val="single" w:sz="6" w:space="0" w:color="auto"/>
                  <w:bottom w:val="single" w:sz="6" w:space="0" w:color="auto"/>
                  <w:right w:val="single" w:sz="6" w:space="0" w:color="auto"/>
                </w:tcBorders>
              </w:tcPr>
            </w:tcPrChange>
          </w:tcPr>
          <w:p w14:paraId="1739C583" w14:textId="77777777" w:rsidR="00DC0FB1" w:rsidRDefault="00DC0FB1" w:rsidP="00DC0FB1">
            <w:pPr>
              <w:pStyle w:val="TAC"/>
              <w:rPr>
                <w:ins w:id="939" w:author="Vivek Gupta" w:date="2021-04-20T06:46:00Z"/>
              </w:rPr>
            </w:pPr>
            <w:ins w:id="940" w:author="Vivek Gupta" w:date="2021-04-20T06:46:00Z">
              <w:r>
                <w:t xml:space="preserve">EBI </w:t>
              </w:r>
            </w:ins>
          </w:p>
          <w:p w14:paraId="1EEDEFD3" w14:textId="589916B9" w:rsidR="00DC0FB1" w:rsidRDefault="00DC0FB1" w:rsidP="00DC0FB1">
            <w:pPr>
              <w:pStyle w:val="TAC"/>
              <w:rPr>
                <w:ins w:id="941" w:author="Vivek Gupta" w:date="2021-04-20T06:44:00Z"/>
              </w:rPr>
            </w:pPr>
            <w:ins w:id="942" w:author="Vivek Gupta" w:date="2021-04-20T06:46:00Z">
              <w:r>
                <w:t>(5)</w:t>
              </w:r>
            </w:ins>
          </w:p>
        </w:tc>
        <w:tc>
          <w:tcPr>
            <w:tcW w:w="724" w:type="dxa"/>
            <w:tcBorders>
              <w:left w:val="single" w:sz="6" w:space="0" w:color="auto"/>
              <w:bottom w:val="single" w:sz="6" w:space="0" w:color="auto"/>
              <w:right w:val="single" w:sz="6" w:space="0" w:color="auto"/>
            </w:tcBorders>
            <w:tcPrChange w:id="943" w:author="Vivek Gupta" w:date="2021-04-20T06:47:00Z">
              <w:tcPr>
                <w:tcW w:w="724" w:type="dxa"/>
                <w:tcBorders>
                  <w:left w:val="single" w:sz="6" w:space="0" w:color="auto"/>
                  <w:bottom w:val="single" w:sz="6" w:space="0" w:color="auto"/>
                  <w:right w:val="single" w:sz="6" w:space="0" w:color="auto"/>
                </w:tcBorders>
              </w:tcPr>
            </w:tcPrChange>
          </w:tcPr>
          <w:p w14:paraId="2427B789" w14:textId="77777777" w:rsidR="00DC0FB1" w:rsidRDefault="00DC0FB1" w:rsidP="00DC0FB1">
            <w:pPr>
              <w:pStyle w:val="TAC"/>
              <w:rPr>
                <w:ins w:id="944" w:author="Vivek Gupta" w:date="2021-04-20T06:46:00Z"/>
              </w:rPr>
            </w:pPr>
            <w:ins w:id="945" w:author="Vivek Gupta" w:date="2021-04-20T06:46:00Z">
              <w:r>
                <w:t xml:space="preserve">EBI </w:t>
              </w:r>
            </w:ins>
          </w:p>
          <w:p w14:paraId="29163204" w14:textId="3EE66BC6" w:rsidR="00DC0FB1" w:rsidRDefault="00DC0FB1" w:rsidP="00DC0FB1">
            <w:pPr>
              <w:pStyle w:val="TAC"/>
              <w:rPr>
                <w:ins w:id="946" w:author="Vivek Gupta" w:date="2021-04-20T06:44:00Z"/>
              </w:rPr>
            </w:pPr>
            <w:ins w:id="947" w:author="Vivek Gupta" w:date="2021-04-20T06:46:00Z">
              <w:r>
                <w:t>(4)</w:t>
              </w:r>
            </w:ins>
          </w:p>
        </w:tc>
        <w:tc>
          <w:tcPr>
            <w:tcW w:w="722" w:type="dxa"/>
            <w:tcBorders>
              <w:left w:val="single" w:sz="6" w:space="0" w:color="auto"/>
              <w:bottom w:val="single" w:sz="6" w:space="0" w:color="auto"/>
              <w:right w:val="single" w:sz="6" w:space="0" w:color="auto"/>
            </w:tcBorders>
            <w:tcPrChange w:id="948" w:author="Vivek Gupta" w:date="2021-04-20T06:47:00Z">
              <w:tcPr>
                <w:tcW w:w="722" w:type="dxa"/>
                <w:gridSpan w:val="2"/>
                <w:tcBorders>
                  <w:left w:val="single" w:sz="6" w:space="0" w:color="auto"/>
                  <w:bottom w:val="single" w:sz="6" w:space="0" w:color="auto"/>
                  <w:right w:val="single" w:sz="6" w:space="0" w:color="auto"/>
                </w:tcBorders>
              </w:tcPr>
            </w:tcPrChange>
          </w:tcPr>
          <w:p w14:paraId="5326A6B5" w14:textId="77777777" w:rsidR="00DC0FB1" w:rsidRDefault="00DC0FB1" w:rsidP="00DC0FB1">
            <w:pPr>
              <w:pStyle w:val="TAC"/>
              <w:rPr>
                <w:ins w:id="949" w:author="Vivek Gupta" w:date="2021-04-20T06:46:00Z"/>
              </w:rPr>
            </w:pPr>
            <w:ins w:id="950" w:author="Vivek Gupta" w:date="2021-04-20T06:46:00Z">
              <w:r>
                <w:t xml:space="preserve">EBI </w:t>
              </w:r>
            </w:ins>
          </w:p>
          <w:p w14:paraId="08AB2AEA" w14:textId="55AED163" w:rsidR="00DC0FB1" w:rsidRDefault="00DC0FB1" w:rsidP="00DC0FB1">
            <w:pPr>
              <w:pStyle w:val="TAC"/>
              <w:rPr>
                <w:ins w:id="951" w:author="Vivek Gupta" w:date="2021-04-20T06:44:00Z"/>
              </w:rPr>
            </w:pPr>
            <w:ins w:id="952" w:author="Vivek Gupta" w:date="2021-04-20T06:46:00Z">
              <w:r>
                <w:t>(3)</w:t>
              </w:r>
            </w:ins>
          </w:p>
        </w:tc>
        <w:tc>
          <w:tcPr>
            <w:tcW w:w="722" w:type="dxa"/>
            <w:tcBorders>
              <w:left w:val="single" w:sz="6" w:space="0" w:color="auto"/>
              <w:bottom w:val="single" w:sz="6" w:space="0" w:color="auto"/>
              <w:right w:val="single" w:sz="6" w:space="0" w:color="auto"/>
            </w:tcBorders>
            <w:tcPrChange w:id="953" w:author="Vivek Gupta" w:date="2021-04-20T06:47:00Z">
              <w:tcPr>
                <w:tcW w:w="722" w:type="dxa"/>
                <w:gridSpan w:val="2"/>
                <w:tcBorders>
                  <w:left w:val="single" w:sz="6" w:space="0" w:color="auto"/>
                  <w:bottom w:val="single" w:sz="6" w:space="0" w:color="auto"/>
                  <w:right w:val="single" w:sz="6" w:space="0" w:color="auto"/>
                </w:tcBorders>
              </w:tcPr>
            </w:tcPrChange>
          </w:tcPr>
          <w:p w14:paraId="268D49D1" w14:textId="77777777" w:rsidR="00DC0FB1" w:rsidRDefault="00DC0FB1" w:rsidP="00DC0FB1">
            <w:pPr>
              <w:pStyle w:val="TAC"/>
              <w:rPr>
                <w:ins w:id="954" w:author="Vivek Gupta" w:date="2021-04-20T06:46:00Z"/>
              </w:rPr>
            </w:pPr>
            <w:ins w:id="955" w:author="Vivek Gupta" w:date="2021-04-20T06:46:00Z">
              <w:r>
                <w:t xml:space="preserve">EBI </w:t>
              </w:r>
            </w:ins>
          </w:p>
          <w:p w14:paraId="299A182B" w14:textId="7D8FFBDE" w:rsidR="00DC0FB1" w:rsidRDefault="00DC0FB1" w:rsidP="00DC0FB1">
            <w:pPr>
              <w:pStyle w:val="TAC"/>
              <w:rPr>
                <w:ins w:id="956" w:author="Vivek Gupta" w:date="2021-04-20T06:44:00Z"/>
              </w:rPr>
            </w:pPr>
            <w:ins w:id="957" w:author="Vivek Gupta" w:date="2021-04-20T06:46:00Z">
              <w:r>
                <w:t>(2)</w:t>
              </w:r>
            </w:ins>
          </w:p>
        </w:tc>
        <w:tc>
          <w:tcPr>
            <w:tcW w:w="722" w:type="dxa"/>
            <w:tcBorders>
              <w:left w:val="single" w:sz="6" w:space="0" w:color="auto"/>
              <w:bottom w:val="single" w:sz="6" w:space="0" w:color="auto"/>
              <w:right w:val="single" w:sz="6" w:space="0" w:color="auto"/>
            </w:tcBorders>
            <w:tcPrChange w:id="958" w:author="Vivek Gupta" w:date="2021-04-20T06:47:00Z">
              <w:tcPr>
                <w:tcW w:w="722" w:type="dxa"/>
                <w:gridSpan w:val="2"/>
                <w:tcBorders>
                  <w:left w:val="single" w:sz="6" w:space="0" w:color="auto"/>
                  <w:bottom w:val="single" w:sz="6" w:space="0" w:color="auto"/>
                  <w:right w:val="single" w:sz="6" w:space="0" w:color="auto"/>
                </w:tcBorders>
              </w:tcPr>
            </w:tcPrChange>
          </w:tcPr>
          <w:p w14:paraId="4B0BD7BB" w14:textId="77777777" w:rsidR="00DC0FB1" w:rsidRDefault="00DC0FB1" w:rsidP="00776F25">
            <w:pPr>
              <w:pStyle w:val="TAC"/>
              <w:rPr>
                <w:ins w:id="959" w:author="Vivek Gupta" w:date="2021-04-20T06:45:00Z"/>
              </w:rPr>
            </w:pPr>
            <w:ins w:id="960" w:author="Vivek Gupta" w:date="2021-04-20T06:45:00Z">
              <w:r>
                <w:t xml:space="preserve">EBI </w:t>
              </w:r>
            </w:ins>
          </w:p>
          <w:p w14:paraId="179DF633" w14:textId="21A28379" w:rsidR="00DC0FB1" w:rsidRDefault="00DC0FB1" w:rsidP="00776F25">
            <w:pPr>
              <w:pStyle w:val="TAC"/>
              <w:rPr>
                <w:ins w:id="961" w:author="Vivek Gupta" w:date="2021-04-20T06:44:00Z"/>
              </w:rPr>
            </w:pPr>
            <w:ins w:id="962" w:author="Vivek Gupta" w:date="2021-04-20T06:45:00Z">
              <w:r>
                <w:t>(</w:t>
              </w:r>
            </w:ins>
            <w:ins w:id="963" w:author="Vivek Gupta" w:date="2021-04-20T06:46:00Z">
              <w:r>
                <w:t>1</w:t>
              </w:r>
            </w:ins>
            <w:ins w:id="964" w:author="Vivek Gupta" w:date="2021-04-20T06:45:00Z">
              <w:r>
                <w:t>)</w:t>
              </w:r>
            </w:ins>
          </w:p>
        </w:tc>
        <w:tc>
          <w:tcPr>
            <w:tcW w:w="730" w:type="dxa"/>
            <w:tcBorders>
              <w:left w:val="single" w:sz="6" w:space="0" w:color="auto"/>
              <w:bottom w:val="single" w:sz="6" w:space="0" w:color="auto"/>
              <w:right w:val="single" w:sz="6" w:space="0" w:color="auto"/>
            </w:tcBorders>
            <w:tcPrChange w:id="965" w:author="Vivek Gupta" w:date="2021-04-20T06:47:00Z">
              <w:tcPr>
                <w:tcW w:w="722" w:type="dxa"/>
                <w:gridSpan w:val="2"/>
                <w:tcBorders>
                  <w:left w:val="single" w:sz="6" w:space="0" w:color="auto"/>
                  <w:bottom w:val="single" w:sz="6" w:space="0" w:color="auto"/>
                  <w:right w:val="single" w:sz="6" w:space="0" w:color="auto"/>
                </w:tcBorders>
              </w:tcPr>
            </w:tcPrChange>
          </w:tcPr>
          <w:p w14:paraId="3B59D653" w14:textId="77777777" w:rsidR="00DC0FB1" w:rsidRDefault="00DC0FB1" w:rsidP="00776F25">
            <w:pPr>
              <w:pStyle w:val="TAC"/>
              <w:rPr>
                <w:ins w:id="966" w:author="Vivek Gupta" w:date="2021-04-20T06:49:00Z"/>
              </w:rPr>
            </w:pPr>
            <w:ins w:id="967" w:author="Vivek Gupta" w:date="2021-04-20T06:49:00Z">
              <w:r>
                <w:t>EBI</w:t>
              </w:r>
            </w:ins>
          </w:p>
          <w:p w14:paraId="53899E6A" w14:textId="776CB241" w:rsidR="00DC0FB1" w:rsidRDefault="00DC0FB1" w:rsidP="00776F25">
            <w:pPr>
              <w:pStyle w:val="TAC"/>
              <w:rPr>
                <w:ins w:id="968" w:author="Vivek Gupta" w:date="2021-04-20T06:44:00Z"/>
              </w:rPr>
            </w:pPr>
            <w:ins w:id="969" w:author="Vivek Gupta" w:date="2021-04-20T06:49:00Z">
              <w:r>
                <w:t>(0)</w:t>
              </w:r>
            </w:ins>
          </w:p>
        </w:tc>
        <w:tc>
          <w:tcPr>
            <w:tcW w:w="1111" w:type="dxa"/>
            <w:tcPrChange w:id="970" w:author="Vivek Gupta" w:date="2021-04-20T06:47:00Z">
              <w:tcPr>
                <w:tcW w:w="1111" w:type="dxa"/>
                <w:gridSpan w:val="2"/>
              </w:tcPr>
            </w:tcPrChange>
          </w:tcPr>
          <w:p w14:paraId="618F35FA" w14:textId="1311B84E" w:rsidR="00DC0FB1" w:rsidRDefault="00DC0FB1" w:rsidP="00776F25">
            <w:pPr>
              <w:pStyle w:val="TAL"/>
              <w:rPr>
                <w:ins w:id="971" w:author="Vivek Gupta" w:date="2021-04-20T06:44:00Z"/>
              </w:rPr>
            </w:pPr>
            <w:ins w:id="972" w:author="Vivek Gupta" w:date="2021-04-20T06:45:00Z">
              <w:r>
                <w:t>octet 4</w:t>
              </w:r>
            </w:ins>
            <w:ins w:id="973" w:author="Vivek Gupta" w:date="2021-04-21T05:04:00Z">
              <w:r w:rsidR="003F6148">
                <w:t>*</w:t>
              </w:r>
            </w:ins>
          </w:p>
        </w:tc>
      </w:tr>
      <w:tr w:rsidR="00DC0FB1" w:rsidRPr="005F7EB0" w14:paraId="79658FF6" w14:textId="77777777" w:rsidTr="00DC0FB1">
        <w:trPr>
          <w:jc w:val="center"/>
          <w:ins w:id="974" w:author="Vivek Gupta" w:date="2021-04-20T06:47:00Z"/>
          <w:trPrChange w:id="975"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76" w:author="Vivek Gupta" w:date="2021-04-20T06:47:00Z">
              <w:tcPr>
                <w:tcW w:w="719" w:type="dxa"/>
                <w:tcBorders>
                  <w:left w:val="single" w:sz="6" w:space="0" w:color="auto"/>
                  <w:bottom w:val="single" w:sz="6" w:space="0" w:color="auto"/>
                  <w:right w:val="single" w:sz="6" w:space="0" w:color="auto"/>
                </w:tcBorders>
              </w:tcPr>
            </w:tcPrChange>
          </w:tcPr>
          <w:p w14:paraId="41838F0E" w14:textId="77777777" w:rsidR="00DC0FB1" w:rsidRDefault="00DC0FB1" w:rsidP="00DC0FB1">
            <w:pPr>
              <w:pStyle w:val="TAC"/>
              <w:rPr>
                <w:ins w:id="977" w:author="Vivek Gupta" w:date="2021-04-20T06:48:00Z"/>
              </w:rPr>
            </w:pPr>
            <w:ins w:id="978" w:author="Vivek Gupta" w:date="2021-04-20T06:48:00Z">
              <w:r>
                <w:t xml:space="preserve">EBI </w:t>
              </w:r>
            </w:ins>
          </w:p>
          <w:p w14:paraId="77CF2A81" w14:textId="6CE9DF7C" w:rsidR="00DC0FB1" w:rsidRDefault="00DC0FB1" w:rsidP="00DC0FB1">
            <w:pPr>
              <w:pStyle w:val="TAC"/>
              <w:rPr>
                <w:ins w:id="979" w:author="Vivek Gupta" w:date="2021-04-20T06:47:00Z"/>
              </w:rPr>
            </w:pPr>
            <w:ins w:id="980" w:author="Vivek Gupta" w:date="2021-04-20T06:48:00Z">
              <w:r>
                <w:t>(15)</w:t>
              </w:r>
            </w:ins>
          </w:p>
        </w:tc>
        <w:tc>
          <w:tcPr>
            <w:tcW w:w="719" w:type="dxa"/>
            <w:tcBorders>
              <w:left w:val="single" w:sz="6" w:space="0" w:color="auto"/>
              <w:bottom w:val="single" w:sz="6" w:space="0" w:color="auto"/>
              <w:right w:val="single" w:sz="6" w:space="0" w:color="auto"/>
            </w:tcBorders>
            <w:tcPrChange w:id="981" w:author="Vivek Gupta" w:date="2021-04-20T06:47:00Z">
              <w:tcPr>
                <w:tcW w:w="719" w:type="dxa"/>
                <w:tcBorders>
                  <w:left w:val="single" w:sz="6" w:space="0" w:color="auto"/>
                  <w:bottom w:val="single" w:sz="6" w:space="0" w:color="auto"/>
                  <w:right w:val="single" w:sz="6" w:space="0" w:color="auto"/>
                </w:tcBorders>
              </w:tcPr>
            </w:tcPrChange>
          </w:tcPr>
          <w:p w14:paraId="47423D74" w14:textId="77777777" w:rsidR="00DC0FB1" w:rsidRDefault="00DC0FB1" w:rsidP="00DC0FB1">
            <w:pPr>
              <w:pStyle w:val="TAC"/>
              <w:rPr>
                <w:ins w:id="982" w:author="Vivek Gupta" w:date="2021-04-20T06:48:00Z"/>
              </w:rPr>
            </w:pPr>
            <w:ins w:id="983" w:author="Vivek Gupta" w:date="2021-04-20T06:48:00Z">
              <w:r>
                <w:t xml:space="preserve">EBI </w:t>
              </w:r>
            </w:ins>
          </w:p>
          <w:p w14:paraId="619E84EE" w14:textId="69CEE712" w:rsidR="00DC0FB1" w:rsidRDefault="00DC0FB1" w:rsidP="00DC0FB1">
            <w:pPr>
              <w:pStyle w:val="TAC"/>
              <w:rPr>
                <w:ins w:id="984" w:author="Vivek Gupta" w:date="2021-04-20T06:47:00Z"/>
              </w:rPr>
            </w:pPr>
            <w:ins w:id="985" w:author="Vivek Gupta" w:date="2021-04-20T06:48:00Z">
              <w:r>
                <w:t>(14)</w:t>
              </w:r>
            </w:ins>
          </w:p>
        </w:tc>
        <w:tc>
          <w:tcPr>
            <w:tcW w:w="719" w:type="dxa"/>
            <w:tcBorders>
              <w:left w:val="single" w:sz="6" w:space="0" w:color="auto"/>
              <w:bottom w:val="single" w:sz="6" w:space="0" w:color="auto"/>
              <w:right w:val="single" w:sz="6" w:space="0" w:color="auto"/>
            </w:tcBorders>
            <w:tcPrChange w:id="986" w:author="Vivek Gupta" w:date="2021-04-20T06:47:00Z">
              <w:tcPr>
                <w:tcW w:w="719" w:type="dxa"/>
                <w:tcBorders>
                  <w:left w:val="single" w:sz="6" w:space="0" w:color="auto"/>
                  <w:bottom w:val="single" w:sz="6" w:space="0" w:color="auto"/>
                  <w:right w:val="single" w:sz="6" w:space="0" w:color="auto"/>
                </w:tcBorders>
              </w:tcPr>
            </w:tcPrChange>
          </w:tcPr>
          <w:p w14:paraId="3EA60BA7" w14:textId="77777777" w:rsidR="00DC0FB1" w:rsidRDefault="00DC0FB1" w:rsidP="00DC0FB1">
            <w:pPr>
              <w:pStyle w:val="TAC"/>
              <w:rPr>
                <w:ins w:id="987" w:author="Vivek Gupta" w:date="2021-04-20T06:48:00Z"/>
              </w:rPr>
            </w:pPr>
            <w:ins w:id="988" w:author="Vivek Gupta" w:date="2021-04-20T06:48:00Z">
              <w:r>
                <w:t xml:space="preserve">EBI </w:t>
              </w:r>
            </w:ins>
          </w:p>
          <w:p w14:paraId="195E9839" w14:textId="1DD020B1" w:rsidR="00DC0FB1" w:rsidRDefault="00DC0FB1" w:rsidP="00DC0FB1">
            <w:pPr>
              <w:pStyle w:val="TAC"/>
              <w:rPr>
                <w:ins w:id="989" w:author="Vivek Gupta" w:date="2021-04-20T06:47:00Z"/>
              </w:rPr>
            </w:pPr>
            <w:ins w:id="990" w:author="Vivek Gupta" w:date="2021-04-20T06:48:00Z">
              <w:r>
                <w:t>(13)</w:t>
              </w:r>
            </w:ins>
          </w:p>
        </w:tc>
        <w:tc>
          <w:tcPr>
            <w:tcW w:w="724" w:type="dxa"/>
            <w:tcBorders>
              <w:left w:val="single" w:sz="6" w:space="0" w:color="auto"/>
              <w:bottom w:val="single" w:sz="6" w:space="0" w:color="auto"/>
              <w:right w:val="single" w:sz="6" w:space="0" w:color="auto"/>
            </w:tcBorders>
            <w:tcPrChange w:id="991" w:author="Vivek Gupta" w:date="2021-04-20T06:47:00Z">
              <w:tcPr>
                <w:tcW w:w="724" w:type="dxa"/>
                <w:tcBorders>
                  <w:left w:val="single" w:sz="6" w:space="0" w:color="auto"/>
                  <w:bottom w:val="single" w:sz="6" w:space="0" w:color="auto"/>
                  <w:right w:val="single" w:sz="6" w:space="0" w:color="auto"/>
                </w:tcBorders>
              </w:tcPr>
            </w:tcPrChange>
          </w:tcPr>
          <w:p w14:paraId="44CA2816" w14:textId="77777777" w:rsidR="00DC0FB1" w:rsidRDefault="00DC0FB1" w:rsidP="00DC0FB1">
            <w:pPr>
              <w:pStyle w:val="TAC"/>
              <w:rPr>
                <w:ins w:id="992" w:author="Vivek Gupta" w:date="2021-04-20T06:48:00Z"/>
              </w:rPr>
            </w:pPr>
            <w:ins w:id="993" w:author="Vivek Gupta" w:date="2021-04-20T06:48:00Z">
              <w:r>
                <w:t xml:space="preserve">EBI </w:t>
              </w:r>
            </w:ins>
          </w:p>
          <w:p w14:paraId="5D027C8D" w14:textId="62FD16EC" w:rsidR="00DC0FB1" w:rsidRDefault="00DC0FB1" w:rsidP="00DC0FB1">
            <w:pPr>
              <w:pStyle w:val="TAC"/>
              <w:rPr>
                <w:ins w:id="994" w:author="Vivek Gupta" w:date="2021-04-20T06:47:00Z"/>
              </w:rPr>
            </w:pPr>
            <w:ins w:id="995" w:author="Vivek Gupta" w:date="2021-04-20T06:48:00Z">
              <w:r>
                <w:t>(12)</w:t>
              </w:r>
            </w:ins>
          </w:p>
        </w:tc>
        <w:tc>
          <w:tcPr>
            <w:tcW w:w="722" w:type="dxa"/>
            <w:tcBorders>
              <w:left w:val="single" w:sz="6" w:space="0" w:color="auto"/>
              <w:bottom w:val="single" w:sz="6" w:space="0" w:color="auto"/>
              <w:right w:val="single" w:sz="6" w:space="0" w:color="auto"/>
            </w:tcBorders>
            <w:tcPrChange w:id="996" w:author="Vivek Gupta" w:date="2021-04-20T06:47:00Z">
              <w:tcPr>
                <w:tcW w:w="722" w:type="dxa"/>
                <w:gridSpan w:val="2"/>
                <w:tcBorders>
                  <w:left w:val="single" w:sz="6" w:space="0" w:color="auto"/>
                  <w:bottom w:val="single" w:sz="6" w:space="0" w:color="auto"/>
                  <w:right w:val="single" w:sz="6" w:space="0" w:color="auto"/>
                </w:tcBorders>
              </w:tcPr>
            </w:tcPrChange>
          </w:tcPr>
          <w:p w14:paraId="377BE607" w14:textId="77777777" w:rsidR="00DC0FB1" w:rsidRDefault="00DC0FB1" w:rsidP="00DC0FB1">
            <w:pPr>
              <w:pStyle w:val="TAC"/>
              <w:rPr>
                <w:ins w:id="997" w:author="Vivek Gupta" w:date="2021-04-20T06:48:00Z"/>
              </w:rPr>
            </w:pPr>
            <w:ins w:id="998" w:author="Vivek Gupta" w:date="2021-04-20T06:48:00Z">
              <w:r>
                <w:t xml:space="preserve">EBI </w:t>
              </w:r>
            </w:ins>
          </w:p>
          <w:p w14:paraId="43710FC1" w14:textId="3DBE337D" w:rsidR="00DC0FB1" w:rsidRDefault="00DC0FB1" w:rsidP="00DC0FB1">
            <w:pPr>
              <w:pStyle w:val="TAC"/>
              <w:rPr>
                <w:ins w:id="999" w:author="Vivek Gupta" w:date="2021-04-20T06:47:00Z"/>
              </w:rPr>
            </w:pPr>
            <w:ins w:id="1000" w:author="Vivek Gupta" w:date="2021-04-20T06:48:00Z">
              <w:r>
                <w:t>(11)</w:t>
              </w:r>
            </w:ins>
          </w:p>
        </w:tc>
        <w:tc>
          <w:tcPr>
            <w:tcW w:w="722" w:type="dxa"/>
            <w:tcBorders>
              <w:left w:val="single" w:sz="6" w:space="0" w:color="auto"/>
              <w:bottom w:val="single" w:sz="6" w:space="0" w:color="auto"/>
              <w:right w:val="single" w:sz="6" w:space="0" w:color="auto"/>
            </w:tcBorders>
            <w:tcPrChange w:id="1001" w:author="Vivek Gupta" w:date="2021-04-20T06:47:00Z">
              <w:tcPr>
                <w:tcW w:w="722" w:type="dxa"/>
                <w:gridSpan w:val="2"/>
                <w:tcBorders>
                  <w:left w:val="single" w:sz="6" w:space="0" w:color="auto"/>
                  <w:bottom w:val="single" w:sz="6" w:space="0" w:color="auto"/>
                  <w:right w:val="single" w:sz="6" w:space="0" w:color="auto"/>
                </w:tcBorders>
              </w:tcPr>
            </w:tcPrChange>
          </w:tcPr>
          <w:p w14:paraId="193F215B" w14:textId="77777777" w:rsidR="00DC0FB1" w:rsidRDefault="00DC0FB1" w:rsidP="00DC0FB1">
            <w:pPr>
              <w:pStyle w:val="TAC"/>
              <w:rPr>
                <w:ins w:id="1002" w:author="Vivek Gupta" w:date="2021-04-20T06:47:00Z"/>
              </w:rPr>
            </w:pPr>
            <w:ins w:id="1003" w:author="Vivek Gupta" w:date="2021-04-20T06:47:00Z">
              <w:r>
                <w:t xml:space="preserve">EBI </w:t>
              </w:r>
            </w:ins>
          </w:p>
          <w:p w14:paraId="6376337B" w14:textId="42F14ABC" w:rsidR="00DC0FB1" w:rsidRDefault="00DC0FB1" w:rsidP="00DC0FB1">
            <w:pPr>
              <w:pStyle w:val="TAC"/>
              <w:rPr>
                <w:ins w:id="1004" w:author="Vivek Gupta" w:date="2021-04-20T06:47:00Z"/>
              </w:rPr>
            </w:pPr>
            <w:ins w:id="1005" w:author="Vivek Gupta" w:date="2021-04-20T06:47:00Z">
              <w:r>
                <w:t>(10)</w:t>
              </w:r>
            </w:ins>
          </w:p>
        </w:tc>
        <w:tc>
          <w:tcPr>
            <w:tcW w:w="722" w:type="dxa"/>
            <w:tcBorders>
              <w:left w:val="single" w:sz="6" w:space="0" w:color="auto"/>
              <w:bottom w:val="single" w:sz="6" w:space="0" w:color="auto"/>
              <w:right w:val="single" w:sz="6" w:space="0" w:color="auto"/>
            </w:tcBorders>
            <w:tcPrChange w:id="1006" w:author="Vivek Gupta" w:date="2021-04-20T06:47:00Z">
              <w:tcPr>
                <w:tcW w:w="722" w:type="dxa"/>
                <w:gridSpan w:val="2"/>
                <w:tcBorders>
                  <w:left w:val="single" w:sz="6" w:space="0" w:color="auto"/>
                  <w:bottom w:val="single" w:sz="6" w:space="0" w:color="auto"/>
                  <w:right w:val="single" w:sz="6" w:space="0" w:color="auto"/>
                </w:tcBorders>
              </w:tcPr>
            </w:tcPrChange>
          </w:tcPr>
          <w:p w14:paraId="08740A9B" w14:textId="77777777" w:rsidR="00DC0FB1" w:rsidRDefault="00DC0FB1" w:rsidP="00DC0FB1">
            <w:pPr>
              <w:pStyle w:val="TAC"/>
              <w:rPr>
                <w:ins w:id="1007" w:author="Vivek Gupta" w:date="2021-04-20T06:47:00Z"/>
              </w:rPr>
            </w:pPr>
            <w:ins w:id="1008" w:author="Vivek Gupta" w:date="2021-04-20T06:47:00Z">
              <w:r>
                <w:t xml:space="preserve">EBI </w:t>
              </w:r>
            </w:ins>
          </w:p>
          <w:p w14:paraId="48A1E3C1" w14:textId="08B95AAD" w:rsidR="00DC0FB1" w:rsidRDefault="00DC0FB1" w:rsidP="00DC0FB1">
            <w:pPr>
              <w:pStyle w:val="TAC"/>
              <w:rPr>
                <w:ins w:id="1009" w:author="Vivek Gupta" w:date="2021-04-20T06:47:00Z"/>
              </w:rPr>
            </w:pPr>
            <w:ins w:id="1010" w:author="Vivek Gupta" w:date="2021-04-20T06:47:00Z">
              <w:r>
                <w:t>(9)</w:t>
              </w:r>
            </w:ins>
          </w:p>
        </w:tc>
        <w:tc>
          <w:tcPr>
            <w:tcW w:w="730" w:type="dxa"/>
            <w:tcBorders>
              <w:left w:val="single" w:sz="6" w:space="0" w:color="auto"/>
              <w:bottom w:val="single" w:sz="6" w:space="0" w:color="auto"/>
              <w:right w:val="single" w:sz="6" w:space="0" w:color="auto"/>
            </w:tcBorders>
            <w:tcPrChange w:id="1011" w:author="Vivek Gupta" w:date="2021-04-20T06:47:00Z">
              <w:tcPr>
                <w:tcW w:w="722" w:type="dxa"/>
                <w:gridSpan w:val="2"/>
                <w:tcBorders>
                  <w:left w:val="single" w:sz="6" w:space="0" w:color="auto"/>
                  <w:bottom w:val="single" w:sz="6" w:space="0" w:color="auto"/>
                  <w:right w:val="single" w:sz="6" w:space="0" w:color="auto"/>
                </w:tcBorders>
              </w:tcPr>
            </w:tcPrChange>
          </w:tcPr>
          <w:p w14:paraId="6D179AAA" w14:textId="77777777" w:rsidR="00DC0FB1" w:rsidRDefault="00DC0FB1" w:rsidP="00DC0FB1">
            <w:pPr>
              <w:pStyle w:val="TAC"/>
              <w:rPr>
                <w:ins w:id="1012" w:author="Vivek Gupta" w:date="2021-04-20T06:47:00Z"/>
              </w:rPr>
            </w:pPr>
            <w:ins w:id="1013" w:author="Vivek Gupta" w:date="2021-04-20T06:47:00Z">
              <w:r>
                <w:t xml:space="preserve">EBI </w:t>
              </w:r>
            </w:ins>
          </w:p>
          <w:p w14:paraId="05AB3670" w14:textId="550AA9B2" w:rsidR="00DC0FB1" w:rsidRDefault="00DC0FB1" w:rsidP="00DC0FB1">
            <w:pPr>
              <w:pStyle w:val="TAC"/>
              <w:rPr>
                <w:ins w:id="1014" w:author="Vivek Gupta" w:date="2021-04-20T06:47:00Z"/>
              </w:rPr>
            </w:pPr>
            <w:ins w:id="1015" w:author="Vivek Gupta" w:date="2021-04-20T06:47:00Z">
              <w:r>
                <w:t>(8)</w:t>
              </w:r>
            </w:ins>
          </w:p>
        </w:tc>
        <w:tc>
          <w:tcPr>
            <w:tcW w:w="1111" w:type="dxa"/>
            <w:tcPrChange w:id="1016" w:author="Vivek Gupta" w:date="2021-04-20T06:47:00Z">
              <w:tcPr>
                <w:tcW w:w="1111" w:type="dxa"/>
                <w:gridSpan w:val="2"/>
              </w:tcPr>
            </w:tcPrChange>
          </w:tcPr>
          <w:p w14:paraId="14541991" w14:textId="29D845EE" w:rsidR="00DC0FB1" w:rsidRDefault="00DC0FB1" w:rsidP="00776F25">
            <w:pPr>
              <w:pStyle w:val="TAL"/>
              <w:rPr>
                <w:ins w:id="1017" w:author="Vivek Gupta" w:date="2021-04-20T06:47:00Z"/>
              </w:rPr>
            </w:pPr>
            <w:ins w:id="1018" w:author="Vivek Gupta" w:date="2021-04-20T06:53:00Z">
              <w:r>
                <w:t>octet 5</w:t>
              </w:r>
            </w:ins>
            <w:ins w:id="1019" w:author="Vivek Gupta" w:date="2021-04-21T05:04:00Z">
              <w:r w:rsidR="003F6148">
                <w:t>*</w:t>
              </w:r>
            </w:ins>
          </w:p>
        </w:tc>
      </w:tr>
    </w:tbl>
    <w:p w14:paraId="613655E8" w14:textId="77777777" w:rsidR="00326E8B" w:rsidRDefault="003730D1">
      <w:pPr>
        <w:pStyle w:val="TF"/>
      </w:pPr>
      <w:ins w:id="1020" w:author="Vivek Gupta" w:date="2021-04-07T05:34:00Z">
        <w:r w:rsidRPr="00BD0557">
          <w:t>Figure</w:t>
        </w:r>
        <w:r>
          <w:t> 9.9</w:t>
        </w:r>
        <w:r w:rsidRPr="00BD0557">
          <w:t>.</w:t>
        </w:r>
        <w:r>
          <w:t>3.</w:t>
        </w:r>
      </w:ins>
      <w:ins w:id="1021" w:author="Vivek Gupta" w:date="2021-04-09T19:56:00Z">
        <w:r w:rsidR="002278D3">
          <w:t>Y</w:t>
        </w:r>
      </w:ins>
      <w:ins w:id="1022" w:author="Vivek Gupta" w:date="2021-04-07T05:34:00Z">
        <w:r>
          <w:t>Y</w:t>
        </w:r>
        <w:r w:rsidRPr="00BD0557">
          <w:t>.</w:t>
        </w:r>
      </w:ins>
      <w:ins w:id="1023" w:author="Vivek Gupta" w:date="2021-04-12T02:14:00Z">
        <w:r w:rsidR="007644BF">
          <w:t>2</w:t>
        </w:r>
      </w:ins>
      <w:ins w:id="1024" w:author="Vivek Gupta" w:date="2021-04-07T05:34:00Z">
        <w:r w:rsidRPr="00BD0557">
          <w:t xml:space="preserve">: </w:t>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N connection(s)</w:t>
        </w:r>
        <w:r w:rsidRPr="00C57F5F">
          <w:t>"</w:t>
        </w:r>
      </w:ins>
      <w:ins w:id="1025" w:author="Vivek Gupta" w:date="2021-04-12T02:13:00Z">
        <w:r w:rsidR="007644BF">
          <w:t xml:space="preserve"> for Paging restriction type = </w:t>
        </w:r>
        <w:r w:rsidR="007644BF" w:rsidRPr="00C57F5F">
          <w:t>"</w:t>
        </w:r>
        <w:r w:rsidR="007644BF">
          <w:t>All paging is restricted</w:t>
        </w:r>
        <w:r w:rsidR="007644BF" w:rsidRPr="00C57F5F">
          <w:t xml:space="preserve"> </w:t>
        </w:r>
        <w:r w:rsidR="007644BF">
          <w:t xml:space="preserve">except for voice service </w:t>
        </w:r>
      </w:ins>
      <w:ins w:id="1026" w:author="Vivek Gupta" w:date="2021-04-19T05:06:00Z">
        <w:r w:rsidR="00953322">
          <w:t>a</w:t>
        </w:r>
      </w:ins>
      <w:ins w:id="1027" w:author="Vivek Gupta" w:date="2021-04-19T05:07:00Z">
        <w:r w:rsidR="00953322">
          <w:t>nd</w:t>
        </w:r>
      </w:ins>
      <w:ins w:id="1028" w:author="Vivek Gupta" w:date="2021-04-12T02:13:00Z">
        <w:r w:rsidR="007644BF">
          <w:t xml:space="preserve"> specified PDN connection(s)</w:t>
        </w:r>
        <w:r w:rsidR="007644BF" w:rsidRPr="00C57F5F">
          <w:t>"</w:t>
        </w:r>
      </w:ins>
    </w:p>
    <w:p w14:paraId="6382B8BC" w14:textId="6716653A" w:rsidR="00DC0FB1" w:rsidRPr="003168A2" w:rsidRDefault="003730D1">
      <w:pPr>
        <w:pStyle w:val="TF"/>
        <w:rPr>
          <w:ins w:id="1029" w:author="Vivek Gupta" w:date="2021-04-07T05:34:00Z"/>
        </w:rPr>
      </w:pPr>
      <w:ins w:id="1030" w:author="Vivek Gupta" w:date="2021-04-07T05:34:00Z">
        <w:r w:rsidRPr="003168A2">
          <w:lastRenderedPageBreak/>
          <w:t>Table</w:t>
        </w:r>
        <w:r>
          <w:t> 9.9.3.</w:t>
        </w:r>
      </w:ins>
      <w:ins w:id="1031" w:author="Vivek Gupta" w:date="2021-04-09T19:56:00Z">
        <w:r w:rsidR="002278D3">
          <w:t>Y</w:t>
        </w:r>
      </w:ins>
      <w:ins w:id="1032"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1033" w:author="Vivek Gupta" w:date="2021-04-07T05:34:00Z"/>
        </w:trPr>
        <w:tc>
          <w:tcPr>
            <w:tcW w:w="7097" w:type="dxa"/>
            <w:gridSpan w:val="5"/>
          </w:tcPr>
          <w:p w14:paraId="0962F356" w14:textId="77777777" w:rsidR="003730D1" w:rsidRDefault="003730D1" w:rsidP="00776F25">
            <w:pPr>
              <w:pStyle w:val="TAL"/>
              <w:rPr>
                <w:ins w:id="1034" w:author="Vivek Gupta" w:date="2021-04-07T05:34:00Z"/>
              </w:rPr>
            </w:pPr>
            <w:ins w:id="1035" w:author="Vivek Gupta" w:date="2021-04-07T05:34:00Z">
              <w:r>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1036" w:author="Vivek Gupta" w:date="2021-04-07T05:34:00Z"/>
              </w:rPr>
            </w:pPr>
          </w:p>
        </w:tc>
      </w:tr>
      <w:tr w:rsidR="003730D1" w:rsidRPr="005F7EB0" w14:paraId="5CFE647D" w14:textId="77777777" w:rsidTr="00776F25">
        <w:trPr>
          <w:cantSplit/>
          <w:jc w:val="center"/>
          <w:ins w:id="1037" w:author="Vivek Gupta" w:date="2021-04-07T05:34:00Z"/>
        </w:trPr>
        <w:tc>
          <w:tcPr>
            <w:tcW w:w="7097" w:type="dxa"/>
            <w:gridSpan w:val="5"/>
          </w:tcPr>
          <w:p w14:paraId="6D7C84C5" w14:textId="77777777" w:rsidR="003730D1" w:rsidRPr="005F7EB0" w:rsidRDefault="003730D1" w:rsidP="00776F25">
            <w:pPr>
              <w:pStyle w:val="TAL"/>
              <w:rPr>
                <w:ins w:id="1038" w:author="Vivek Gupta" w:date="2021-04-07T05:34:00Z"/>
              </w:rPr>
            </w:pPr>
            <w:ins w:id="1039" w:author="Vivek Gupta" w:date="2021-04-07T05:34:00Z">
              <w:r w:rsidRPr="005F7EB0">
                <w:t>Bits</w:t>
              </w:r>
            </w:ins>
          </w:p>
        </w:tc>
      </w:tr>
      <w:tr w:rsidR="003730D1" w:rsidRPr="005F7EB0" w14:paraId="00571387" w14:textId="77777777" w:rsidTr="00776F25">
        <w:trPr>
          <w:cantSplit/>
          <w:jc w:val="center"/>
          <w:ins w:id="1040" w:author="Vivek Gupta" w:date="2021-04-07T05:34:00Z"/>
        </w:trPr>
        <w:tc>
          <w:tcPr>
            <w:tcW w:w="256" w:type="dxa"/>
          </w:tcPr>
          <w:p w14:paraId="2661F10B" w14:textId="77777777" w:rsidR="003730D1" w:rsidRPr="005F7EB0" w:rsidRDefault="003730D1" w:rsidP="00776F25">
            <w:pPr>
              <w:pStyle w:val="TAH"/>
              <w:rPr>
                <w:ins w:id="1041" w:author="Vivek Gupta" w:date="2021-04-07T05:34:00Z"/>
              </w:rPr>
            </w:pPr>
            <w:ins w:id="1042" w:author="Vivek Gupta" w:date="2021-04-07T05:34:00Z">
              <w:r>
                <w:t>4</w:t>
              </w:r>
            </w:ins>
          </w:p>
        </w:tc>
        <w:tc>
          <w:tcPr>
            <w:tcW w:w="284" w:type="dxa"/>
          </w:tcPr>
          <w:p w14:paraId="1669007A" w14:textId="77777777" w:rsidR="003730D1" w:rsidRPr="005F7EB0" w:rsidRDefault="003730D1" w:rsidP="00776F25">
            <w:pPr>
              <w:pStyle w:val="TAH"/>
              <w:rPr>
                <w:ins w:id="1043" w:author="Vivek Gupta" w:date="2021-04-07T05:34:00Z"/>
              </w:rPr>
            </w:pPr>
            <w:ins w:id="1044" w:author="Vivek Gupta" w:date="2021-04-07T05:34:00Z">
              <w:r>
                <w:t>3</w:t>
              </w:r>
            </w:ins>
          </w:p>
        </w:tc>
        <w:tc>
          <w:tcPr>
            <w:tcW w:w="283" w:type="dxa"/>
          </w:tcPr>
          <w:p w14:paraId="5543F4C0" w14:textId="77777777" w:rsidR="003730D1" w:rsidRPr="005F7EB0" w:rsidRDefault="003730D1" w:rsidP="00776F25">
            <w:pPr>
              <w:pStyle w:val="TAH"/>
              <w:rPr>
                <w:ins w:id="1045" w:author="Vivek Gupta" w:date="2021-04-07T05:34:00Z"/>
              </w:rPr>
            </w:pPr>
            <w:ins w:id="1046" w:author="Vivek Gupta" w:date="2021-04-07T05:34:00Z">
              <w:r>
                <w:t>2</w:t>
              </w:r>
            </w:ins>
          </w:p>
        </w:tc>
        <w:tc>
          <w:tcPr>
            <w:tcW w:w="283" w:type="dxa"/>
          </w:tcPr>
          <w:p w14:paraId="2B115EF0" w14:textId="77777777" w:rsidR="003730D1" w:rsidRPr="0086317A" w:rsidRDefault="003730D1" w:rsidP="00776F25">
            <w:pPr>
              <w:pStyle w:val="TAH"/>
              <w:rPr>
                <w:ins w:id="1047" w:author="Vivek Gupta" w:date="2021-04-07T05:34:00Z"/>
              </w:rPr>
            </w:pPr>
            <w:ins w:id="1048" w:author="Vivek Gupta" w:date="2021-04-07T05:34:00Z">
              <w:r w:rsidRPr="0086317A">
                <w:t>1</w:t>
              </w:r>
            </w:ins>
          </w:p>
        </w:tc>
        <w:tc>
          <w:tcPr>
            <w:tcW w:w="5991" w:type="dxa"/>
          </w:tcPr>
          <w:p w14:paraId="5473FA53" w14:textId="77777777" w:rsidR="003730D1" w:rsidRPr="005F7EB0" w:rsidRDefault="003730D1" w:rsidP="00776F25">
            <w:pPr>
              <w:pStyle w:val="TAL"/>
              <w:rPr>
                <w:ins w:id="1049" w:author="Vivek Gupta" w:date="2021-04-07T05:34:00Z"/>
              </w:rPr>
            </w:pPr>
          </w:p>
        </w:tc>
      </w:tr>
      <w:tr w:rsidR="00DC0FB1" w:rsidRPr="005F7EB0" w14:paraId="1AC877C2" w14:textId="77777777" w:rsidTr="00776F25">
        <w:trPr>
          <w:cantSplit/>
          <w:jc w:val="center"/>
          <w:ins w:id="1050" w:author="Vivek Gupta" w:date="2021-04-20T06:51:00Z"/>
        </w:trPr>
        <w:tc>
          <w:tcPr>
            <w:tcW w:w="256" w:type="dxa"/>
          </w:tcPr>
          <w:p w14:paraId="2F001455" w14:textId="60AE3F32" w:rsidR="00DC0FB1" w:rsidRPr="005F7EB0" w:rsidRDefault="00DC0FB1" w:rsidP="00776F25">
            <w:pPr>
              <w:pStyle w:val="TAC"/>
              <w:rPr>
                <w:ins w:id="1051" w:author="Vivek Gupta" w:date="2021-04-20T06:51:00Z"/>
              </w:rPr>
            </w:pPr>
            <w:ins w:id="1052" w:author="Vivek Gupta" w:date="2021-04-20T06:51:00Z">
              <w:r>
                <w:t>0</w:t>
              </w:r>
            </w:ins>
          </w:p>
        </w:tc>
        <w:tc>
          <w:tcPr>
            <w:tcW w:w="284" w:type="dxa"/>
          </w:tcPr>
          <w:p w14:paraId="3118BF12" w14:textId="0A5AACA9" w:rsidR="00DC0FB1" w:rsidRPr="005F7EB0" w:rsidRDefault="00DC0FB1" w:rsidP="00776F25">
            <w:pPr>
              <w:pStyle w:val="TAC"/>
              <w:rPr>
                <w:ins w:id="1053" w:author="Vivek Gupta" w:date="2021-04-20T06:51:00Z"/>
              </w:rPr>
            </w:pPr>
            <w:ins w:id="1054" w:author="Vivek Gupta" w:date="2021-04-20T06:51:00Z">
              <w:r>
                <w:t>0</w:t>
              </w:r>
            </w:ins>
          </w:p>
        </w:tc>
        <w:tc>
          <w:tcPr>
            <w:tcW w:w="283" w:type="dxa"/>
          </w:tcPr>
          <w:p w14:paraId="1D66E63D" w14:textId="16E73A63" w:rsidR="00DC0FB1" w:rsidRDefault="00DC0FB1" w:rsidP="00776F25">
            <w:pPr>
              <w:pStyle w:val="TAC"/>
              <w:rPr>
                <w:ins w:id="1055" w:author="Vivek Gupta" w:date="2021-04-20T06:51:00Z"/>
              </w:rPr>
            </w:pPr>
            <w:ins w:id="1056" w:author="Vivek Gupta" w:date="2021-04-20T06:51:00Z">
              <w:r>
                <w:t>0</w:t>
              </w:r>
            </w:ins>
          </w:p>
        </w:tc>
        <w:tc>
          <w:tcPr>
            <w:tcW w:w="283" w:type="dxa"/>
          </w:tcPr>
          <w:p w14:paraId="0F9B7DB1" w14:textId="3FB7AD6C" w:rsidR="00DC0FB1" w:rsidRDefault="00DC0FB1" w:rsidP="00776F25">
            <w:pPr>
              <w:pStyle w:val="TAC"/>
              <w:rPr>
                <w:ins w:id="1057" w:author="Vivek Gupta" w:date="2021-04-20T06:51:00Z"/>
              </w:rPr>
            </w:pPr>
            <w:ins w:id="1058" w:author="Vivek Gupta" w:date="2021-04-20T06:51:00Z">
              <w:r>
                <w:t>0</w:t>
              </w:r>
            </w:ins>
          </w:p>
        </w:tc>
        <w:tc>
          <w:tcPr>
            <w:tcW w:w="5991" w:type="dxa"/>
          </w:tcPr>
          <w:p w14:paraId="5B31A65F" w14:textId="589821C0" w:rsidR="00DC0FB1" w:rsidRDefault="00DC0FB1" w:rsidP="00776F25">
            <w:pPr>
              <w:pStyle w:val="TAL"/>
              <w:rPr>
                <w:ins w:id="1059" w:author="Vivek Gupta" w:date="2021-04-20T06:51:00Z"/>
              </w:rPr>
            </w:pPr>
            <w:ins w:id="1060" w:author="Vivek Gupta" w:date="2021-04-20T06:51:00Z">
              <w:r>
                <w:t>reserved</w:t>
              </w:r>
            </w:ins>
          </w:p>
        </w:tc>
      </w:tr>
      <w:tr w:rsidR="003730D1" w:rsidRPr="005F7EB0" w14:paraId="13223946" w14:textId="77777777" w:rsidTr="00776F25">
        <w:trPr>
          <w:cantSplit/>
          <w:jc w:val="center"/>
          <w:ins w:id="1061" w:author="Vivek Gupta" w:date="2021-04-07T05:34:00Z"/>
        </w:trPr>
        <w:tc>
          <w:tcPr>
            <w:tcW w:w="256" w:type="dxa"/>
          </w:tcPr>
          <w:p w14:paraId="2794DF90" w14:textId="77777777" w:rsidR="003730D1" w:rsidRPr="005F7EB0" w:rsidRDefault="003730D1" w:rsidP="00776F25">
            <w:pPr>
              <w:pStyle w:val="TAC"/>
              <w:rPr>
                <w:ins w:id="1062" w:author="Vivek Gupta" w:date="2021-04-07T05:34:00Z"/>
              </w:rPr>
            </w:pPr>
            <w:ins w:id="1063" w:author="Vivek Gupta" w:date="2021-04-07T05:34:00Z">
              <w:r w:rsidRPr="005F7EB0">
                <w:t>0</w:t>
              </w:r>
            </w:ins>
          </w:p>
        </w:tc>
        <w:tc>
          <w:tcPr>
            <w:tcW w:w="284" w:type="dxa"/>
          </w:tcPr>
          <w:p w14:paraId="15514FAA" w14:textId="77777777" w:rsidR="003730D1" w:rsidRPr="005F7EB0" w:rsidRDefault="003730D1" w:rsidP="00776F25">
            <w:pPr>
              <w:pStyle w:val="TAC"/>
              <w:rPr>
                <w:ins w:id="1064" w:author="Vivek Gupta" w:date="2021-04-07T05:34:00Z"/>
              </w:rPr>
            </w:pPr>
            <w:ins w:id="1065" w:author="Vivek Gupta" w:date="2021-04-07T05:34:00Z">
              <w:r w:rsidRPr="005F7EB0">
                <w:t>0</w:t>
              </w:r>
            </w:ins>
          </w:p>
        </w:tc>
        <w:tc>
          <w:tcPr>
            <w:tcW w:w="283" w:type="dxa"/>
          </w:tcPr>
          <w:p w14:paraId="6B69DF08" w14:textId="77777777" w:rsidR="003730D1" w:rsidRPr="005F7EB0" w:rsidRDefault="003730D1" w:rsidP="00776F25">
            <w:pPr>
              <w:pStyle w:val="TAC"/>
              <w:rPr>
                <w:ins w:id="1066" w:author="Vivek Gupta" w:date="2021-04-07T05:34:00Z"/>
              </w:rPr>
            </w:pPr>
            <w:ins w:id="1067" w:author="Vivek Gupta" w:date="2021-04-07T05:34:00Z">
              <w:r>
                <w:t>0</w:t>
              </w:r>
            </w:ins>
          </w:p>
        </w:tc>
        <w:tc>
          <w:tcPr>
            <w:tcW w:w="283" w:type="dxa"/>
          </w:tcPr>
          <w:p w14:paraId="579E3189" w14:textId="1B5412A4" w:rsidR="003730D1" w:rsidRPr="0086317A" w:rsidRDefault="00DC0FB1" w:rsidP="00776F25">
            <w:pPr>
              <w:pStyle w:val="TAC"/>
              <w:rPr>
                <w:ins w:id="1068" w:author="Vivek Gupta" w:date="2021-04-07T05:34:00Z"/>
              </w:rPr>
            </w:pPr>
            <w:ins w:id="1069" w:author="Vivek Gupta" w:date="2021-04-20T06:36:00Z">
              <w:r>
                <w:t>1</w:t>
              </w:r>
            </w:ins>
          </w:p>
        </w:tc>
        <w:tc>
          <w:tcPr>
            <w:tcW w:w="5991" w:type="dxa"/>
          </w:tcPr>
          <w:p w14:paraId="6ADF49E1" w14:textId="77777777" w:rsidR="003730D1" w:rsidRPr="005F7EB0" w:rsidRDefault="003730D1" w:rsidP="00776F25">
            <w:pPr>
              <w:pStyle w:val="TAL"/>
              <w:rPr>
                <w:ins w:id="1070" w:author="Vivek Gupta" w:date="2021-04-07T05:34:00Z"/>
              </w:rPr>
            </w:pPr>
            <w:ins w:id="1071" w:author="Vivek Gupta" w:date="2021-04-07T05:34:00Z">
              <w:r>
                <w:t>All paging is restricted</w:t>
              </w:r>
            </w:ins>
          </w:p>
        </w:tc>
      </w:tr>
      <w:tr w:rsidR="003730D1" w:rsidRPr="005F7EB0" w14:paraId="12B78A1A" w14:textId="77777777" w:rsidTr="00776F25">
        <w:trPr>
          <w:cantSplit/>
          <w:jc w:val="center"/>
          <w:ins w:id="1072" w:author="Vivek Gupta" w:date="2021-04-07T05:34:00Z"/>
        </w:trPr>
        <w:tc>
          <w:tcPr>
            <w:tcW w:w="256" w:type="dxa"/>
          </w:tcPr>
          <w:p w14:paraId="22FBE1B6" w14:textId="77777777" w:rsidR="003730D1" w:rsidRPr="005F7EB0" w:rsidRDefault="003730D1" w:rsidP="00776F25">
            <w:pPr>
              <w:pStyle w:val="TAC"/>
              <w:rPr>
                <w:ins w:id="1073" w:author="Vivek Gupta" w:date="2021-04-07T05:34:00Z"/>
              </w:rPr>
            </w:pPr>
            <w:ins w:id="1074" w:author="Vivek Gupta" w:date="2021-04-07T05:34:00Z">
              <w:r w:rsidRPr="005F7EB0">
                <w:t>0</w:t>
              </w:r>
            </w:ins>
          </w:p>
        </w:tc>
        <w:tc>
          <w:tcPr>
            <w:tcW w:w="284" w:type="dxa"/>
          </w:tcPr>
          <w:p w14:paraId="340ECE32" w14:textId="77777777" w:rsidR="003730D1" w:rsidRPr="005F7EB0" w:rsidRDefault="003730D1" w:rsidP="00776F25">
            <w:pPr>
              <w:pStyle w:val="TAC"/>
              <w:rPr>
                <w:ins w:id="1075" w:author="Vivek Gupta" w:date="2021-04-07T05:34:00Z"/>
              </w:rPr>
            </w:pPr>
            <w:ins w:id="1076" w:author="Vivek Gupta" w:date="2021-04-07T05:34:00Z">
              <w:r>
                <w:t>0</w:t>
              </w:r>
            </w:ins>
          </w:p>
        </w:tc>
        <w:tc>
          <w:tcPr>
            <w:tcW w:w="283" w:type="dxa"/>
          </w:tcPr>
          <w:p w14:paraId="37092E27" w14:textId="74029CAB" w:rsidR="003730D1" w:rsidRPr="005F7EB0" w:rsidRDefault="00DC0FB1" w:rsidP="00776F25">
            <w:pPr>
              <w:pStyle w:val="TAC"/>
              <w:rPr>
                <w:ins w:id="1077" w:author="Vivek Gupta" w:date="2021-04-07T05:34:00Z"/>
              </w:rPr>
            </w:pPr>
            <w:ins w:id="1078" w:author="Vivek Gupta" w:date="2021-04-20T06:36:00Z">
              <w:r>
                <w:t>1</w:t>
              </w:r>
            </w:ins>
          </w:p>
        </w:tc>
        <w:tc>
          <w:tcPr>
            <w:tcW w:w="283" w:type="dxa"/>
          </w:tcPr>
          <w:p w14:paraId="763C6DC6" w14:textId="1B81593F" w:rsidR="003730D1" w:rsidRPr="0086317A" w:rsidRDefault="00DC0FB1" w:rsidP="00776F25">
            <w:pPr>
              <w:pStyle w:val="TAC"/>
              <w:rPr>
                <w:ins w:id="1079" w:author="Vivek Gupta" w:date="2021-04-07T05:34:00Z"/>
              </w:rPr>
            </w:pPr>
            <w:ins w:id="1080" w:author="Vivek Gupta" w:date="2021-04-20T06:36:00Z">
              <w:r>
                <w:t>0</w:t>
              </w:r>
            </w:ins>
          </w:p>
        </w:tc>
        <w:tc>
          <w:tcPr>
            <w:tcW w:w="5991" w:type="dxa"/>
          </w:tcPr>
          <w:p w14:paraId="074C3C72" w14:textId="77777777" w:rsidR="003730D1" w:rsidRPr="005F7EB0" w:rsidRDefault="003730D1" w:rsidP="00776F25">
            <w:pPr>
              <w:pStyle w:val="TAL"/>
              <w:rPr>
                <w:ins w:id="1081" w:author="Vivek Gupta" w:date="2021-04-07T05:34:00Z"/>
              </w:rPr>
            </w:pPr>
            <w:ins w:id="1082" w:author="Vivek Gupta" w:date="2021-04-07T05:34:00Z">
              <w:r>
                <w:t>All paging is restricted except for voice service</w:t>
              </w:r>
            </w:ins>
          </w:p>
        </w:tc>
      </w:tr>
      <w:tr w:rsidR="003730D1" w:rsidRPr="005F7EB0" w14:paraId="7781BC6B" w14:textId="77777777" w:rsidTr="00776F25">
        <w:trPr>
          <w:cantSplit/>
          <w:jc w:val="center"/>
          <w:ins w:id="1083" w:author="Vivek Gupta" w:date="2021-04-07T05:34:00Z"/>
        </w:trPr>
        <w:tc>
          <w:tcPr>
            <w:tcW w:w="256" w:type="dxa"/>
          </w:tcPr>
          <w:p w14:paraId="2639D320" w14:textId="77777777" w:rsidR="003730D1" w:rsidRPr="005F7EB0" w:rsidRDefault="003730D1" w:rsidP="00776F25">
            <w:pPr>
              <w:pStyle w:val="TAC"/>
              <w:rPr>
                <w:ins w:id="1084" w:author="Vivek Gupta" w:date="2021-04-07T05:34:00Z"/>
              </w:rPr>
            </w:pPr>
            <w:ins w:id="1085" w:author="Vivek Gupta" w:date="2021-04-07T05:34:00Z">
              <w:r w:rsidRPr="005F7EB0">
                <w:t>0</w:t>
              </w:r>
            </w:ins>
          </w:p>
        </w:tc>
        <w:tc>
          <w:tcPr>
            <w:tcW w:w="284" w:type="dxa"/>
          </w:tcPr>
          <w:p w14:paraId="136537A3" w14:textId="77777777" w:rsidR="003730D1" w:rsidRPr="005F7EB0" w:rsidRDefault="003730D1" w:rsidP="00776F25">
            <w:pPr>
              <w:pStyle w:val="TAC"/>
              <w:rPr>
                <w:ins w:id="1086" w:author="Vivek Gupta" w:date="2021-04-07T05:34:00Z"/>
              </w:rPr>
            </w:pPr>
            <w:ins w:id="1087" w:author="Vivek Gupta" w:date="2021-04-07T05:34:00Z">
              <w:r>
                <w:t>0</w:t>
              </w:r>
            </w:ins>
          </w:p>
        </w:tc>
        <w:tc>
          <w:tcPr>
            <w:tcW w:w="283" w:type="dxa"/>
          </w:tcPr>
          <w:p w14:paraId="2D1426DB" w14:textId="77777777" w:rsidR="003730D1" w:rsidRPr="005F7EB0" w:rsidRDefault="003730D1" w:rsidP="00776F25">
            <w:pPr>
              <w:pStyle w:val="TAC"/>
              <w:rPr>
                <w:ins w:id="1088" w:author="Vivek Gupta" w:date="2021-04-07T05:34:00Z"/>
              </w:rPr>
            </w:pPr>
            <w:ins w:id="1089" w:author="Vivek Gupta" w:date="2021-04-07T05:34:00Z">
              <w:r>
                <w:t>1</w:t>
              </w:r>
            </w:ins>
          </w:p>
        </w:tc>
        <w:tc>
          <w:tcPr>
            <w:tcW w:w="283" w:type="dxa"/>
          </w:tcPr>
          <w:p w14:paraId="792373B3" w14:textId="3B7F4269" w:rsidR="003730D1" w:rsidRPr="0086317A" w:rsidRDefault="00DC0FB1" w:rsidP="00776F25">
            <w:pPr>
              <w:pStyle w:val="TAC"/>
              <w:rPr>
                <w:ins w:id="1090" w:author="Vivek Gupta" w:date="2021-04-07T05:34:00Z"/>
              </w:rPr>
            </w:pPr>
            <w:ins w:id="1091" w:author="Vivek Gupta" w:date="2021-04-20T06:36:00Z">
              <w:r>
                <w:t>1</w:t>
              </w:r>
            </w:ins>
          </w:p>
        </w:tc>
        <w:tc>
          <w:tcPr>
            <w:tcW w:w="5991" w:type="dxa"/>
          </w:tcPr>
          <w:p w14:paraId="601A998E" w14:textId="4456FB65" w:rsidR="00ED0DDE" w:rsidRPr="005F7EB0" w:rsidRDefault="003730D1" w:rsidP="00776F25">
            <w:pPr>
              <w:pStyle w:val="TAL"/>
              <w:rPr>
                <w:ins w:id="1092" w:author="Vivek Gupta" w:date="2021-04-07T05:34:00Z"/>
              </w:rPr>
            </w:pPr>
            <w:ins w:id="1093" w:author="Vivek Gupta" w:date="2021-04-07T05:34:00Z">
              <w:r>
                <w:t>All paging is restricted except for specified PDN connection(s)</w:t>
              </w:r>
            </w:ins>
          </w:p>
        </w:tc>
      </w:tr>
      <w:tr w:rsidR="003730D1" w:rsidRPr="005F7EB0" w14:paraId="62153AFA" w14:textId="77777777" w:rsidTr="00776F25">
        <w:trPr>
          <w:cantSplit/>
          <w:jc w:val="center"/>
          <w:ins w:id="1094" w:author="Vivek Gupta" w:date="2021-04-07T05:34:00Z"/>
        </w:trPr>
        <w:tc>
          <w:tcPr>
            <w:tcW w:w="256" w:type="dxa"/>
          </w:tcPr>
          <w:p w14:paraId="47263AEC" w14:textId="77777777" w:rsidR="003730D1" w:rsidRPr="005F7EB0" w:rsidRDefault="003730D1" w:rsidP="00776F25">
            <w:pPr>
              <w:pStyle w:val="TAC"/>
              <w:rPr>
                <w:ins w:id="1095" w:author="Vivek Gupta" w:date="2021-04-07T05:34:00Z"/>
              </w:rPr>
            </w:pPr>
            <w:ins w:id="1096" w:author="Vivek Gupta" w:date="2021-04-07T05:34:00Z">
              <w:r>
                <w:t>0</w:t>
              </w:r>
            </w:ins>
          </w:p>
        </w:tc>
        <w:tc>
          <w:tcPr>
            <w:tcW w:w="284" w:type="dxa"/>
          </w:tcPr>
          <w:p w14:paraId="20AF58DC" w14:textId="1D48D1D9" w:rsidR="003730D1" w:rsidRDefault="00DC0FB1" w:rsidP="00776F25">
            <w:pPr>
              <w:pStyle w:val="TAC"/>
              <w:rPr>
                <w:ins w:id="1097" w:author="Vivek Gupta" w:date="2021-04-07T05:34:00Z"/>
              </w:rPr>
            </w:pPr>
            <w:ins w:id="1098" w:author="Vivek Gupta" w:date="2021-04-20T06:36:00Z">
              <w:r>
                <w:t>1</w:t>
              </w:r>
            </w:ins>
          </w:p>
        </w:tc>
        <w:tc>
          <w:tcPr>
            <w:tcW w:w="283" w:type="dxa"/>
          </w:tcPr>
          <w:p w14:paraId="01F0C3B2" w14:textId="62A21E99" w:rsidR="003730D1" w:rsidRPr="005F7EB0" w:rsidRDefault="00DC0FB1" w:rsidP="00776F25">
            <w:pPr>
              <w:pStyle w:val="TAC"/>
              <w:rPr>
                <w:ins w:id="1099" w:author="Vivek Gupta" w:date="2021-04-07T05:34:00Z"/>
              </w:rPr>
            </w:pPr>
            <w:ins w:id="1100" w:author="Vivek Gupta" w:date="2021-04-20T06:36:00Z">
              <w:r>
                <w:t>0</w:t>
              </w:r>
            </w:ins>
          </w:p>
        </w:tc>
        <w:tc>
          <w:tcPr>
            <w:tcW w:w="283" w:type="dxa"/>
          </w:tcPr>
          <w:p w14:paraId="0C9039FE" w14:textId="4E68881D" w:rsidR="003730D1" w:rsidRPr="0086317A" w:rsidRDefault="00DC0FB1" w:rsidP="00776F25">
            <w:pPr>
              <w:pStyle w:val="TAC"/>
              <w:rPr>
                <w:ins w:id="1101" w:author="Vivek Gupta" w:date="2021-04-07T05:34:00Z"/>
              </w:rPr>
            </w:pPr>
            <w:ins w:id="1102" w:author="Vivek Gupta" w:date="2021-04-20T06:36:00Z">
              <w:r>
                <w:t>0</w:t>
              </w:r>
            </w:ins>
          </w:p>
        </w:tc>
        <w:tc>
          <w:tcPr>
            <w:tcW w:w="5991" w:type="dxa"/>
          </w:tcPr>
          <w:p w14:paraId="140D6CD7" w14:textId="7702DFF7" w:rsidR="00ED0DDE" w:rsidRDefault="003730D1" w:rsidP="00776F25">
            <w:pPr>
              <w:pStyle w:val="TAL"/>
              <w:rPr>
                <w:ins w:id="1103" w:author="Vivek Gupta" w:date="2021-04-07T05:34:00Z"/>
              </w:rPr>
            </w:pPr>
            <w:ins w:id="1104" w:author="Vivek Gupta" w:date="2021-04-07T05:34:00Z">
              <w:r>
                <w:t xml:space="preserve">All paging is restricted except for voice service </w:t>
              </w:r>
            </w:ins>
            <w:ins w:id="1105" w:author="Vivek Gupta" w:date="2021-04-20T06:38:00Z">
              <w:r w:rsidR="00DC0FB1">
                <w:t>and</w:t>
              </w:r>
            </w:ins>
            <w:ins w:id="1106" w:author="Vivek Gupta" w:date="2021-04-07T05:34:00Z">
              <w:r>
                <w:t xml:space="preserve"> specified PDN connection(s)</w:t>
              </w:r>
            </w:ins>
          </w:p>
        </w:tc>
      </w:tr>
      <w:tr w:rsidR="003730D1" w:rsidRPr="005F7EB0" w14:paraId="6B495240" w14:textId="77777777" w:rsidTr="00776F25">
        <w:trPr>
          <w:cantSplit/>
          <w:jc w:val="center"/>
          <w:ins w:id="1107" w:author="Vivek Gupta" w:date="2021-04-07T05:34:00Z"/>
        </w:trPr>
        <w:tc>
          <w:tcPr>
            <w:tcW w:w="7097" w:type="dxa"/>
            <w:gridSpan w:val="5"/>
          </w:tcPr>
          <w:p w14:paraId="63847354" w14:textId="77777777" w:rsidR="003730D1" w:rsidRPr="005F7EB0" w:rsidRDefault="003730D1" w:rsidP="00776F25">
            <w:pPr>
              <w:pStyle w:val="TAL"/>
              <w:rPr>
                <w:ins w:id="1108" w:author="Vivek Gupta" w:date="2021-04-07T05:34:00Z"/>
              </w:rPr>
            </w:pPr>
          </w:p>
        </w:tc>
      </w:tr>
      <w:tr w:rsidR="003730D1" w:rsidRPr="005F7EB0" w14:paraId="58D2B125" w14:textId="77777777" w:rsidTr="00776F25">
        <w:trPr>
          <w:cantSplit/>
          <w:jc w:val="center"/>
          <w:ins w:id="1109" w:author="Vivek Gupta" w:date="2021-04-07T05:34:00Z"/>
        </w:trPr>
        <w:tc>
          <w:tcPr>
            <w:tcW w:w="7097" w:type="dxa"/>
            <w:gridSpan w:val="5"/>
          </w:tcPr>
          <w:p w14:paraId="76E5614D" w14:textId="6678D129" w:rsidR="003730D1" w:rsidRPr="005F7EB0" w:rsidRDefault="003730D1" w:rsidP="00776F25">
            <w:pPr>
              <w:pStyle w:val="TAL"/>
              <w:rPr>
                <w:ins w:id="1110" w:author="Vivek Gupta" w:date="2021-04-07T05:34:00Z"/>
              </w:rPr>
            </w:pPr>
            <w:ins w:id="1111" w:author="Vivek Gupta" w:date="2021-04-07T05:34:00Z">
              <w:r w:rsidRPr="00C57F5F">
                <w:t xml:space="preserve">All other values </w:t>
              </w:r>
            </w:ins>
            <w:ins w:id="1112" w:author="Vivek Gupta" w:date="2021-05-24T12:09:00Z">
              <w:r w:rsidR="008A66E6">
                <w:t>are</w:t>
              </w:r>
            </w:ins>
            <w:ins w:id="1113" w:author="Vivek Gupta" w:date="2021-04-07T05:34:00Z">
              <w:r w:rsidRPr="00C57F5F">
                <w:t xml:space="preserve"> </w:t>
              </w:r>
              <w:r>
                <w:t>reserved</w:t>
              </w:r>
              <w:r w:rsidRPr="00C57F5F">
                <w:t>.</w:t>
              </w:r>
            </w:ins>
          </w:p>
        </w:tc>
      </w:tr>
      <w:tr w:rsidR="003730D1" w:rsidRPr="005F7EB0" w14:paraId="5F2FA122" w14:textId="77777777" w:rsidTr="00776F25">
        <w:trPr>
          <w:cantSplit/>
          <w:jc w:val="center"/>
          <w:ins w:id="1114" w:author="Vivek Gupta" w:date="2021-04-07T05:34:00Z"/>
        </w:trPr>
        <w:tc>
          <w:tcPr>
            <w:tcW w:w="7097" w:type="dxa"/>
            <w:gridSpan w:val="5"/>
          </w:tcPr>
          <w:p w14:paraId="25E2C11E" w14:textId="77777777" w:rsidR="003730D1" w:rsidRDefault="003730D1" w:rsidP="00776F25">
            <w:pPr>
              <w:pStyle w:val="TAL"/>
              <w:rPr>
                <w:ins w:id="1115" w:author="Vivek Gupta" w:date="2021-04-07T05:34:00Z"/>
              </w:rPr>
            </w:pPr>
          </w:p>
          <w:p w14:paraId="07176C3A" w14:textId="77777777" w:rsidR="003730D1" w:rsidRDefault="003730D1" w:rsidP="00776F25">
            <w:pPr>
              <w:pStyle w:val="TAL"/>
              <w:rPr>
                <w:ins w:id="1116" w:author="Vivek Gupta" w:date="2021-04-07T05:34:00Z"/>
              </w:rPr>
            </w:pPr>
            <w:ins w:id="1117" w:author="Vivek Gupta" w:date="2021-04-07T05:34:00Z">
              <w:r w:rsidRPr="00E80926">
                <w:t>Bits 5 to 8 of octet 3 are spare and shall be coded as zero.</w:t>
              </w:r>
            </w:ins>
          </w:p>
          <w:p w14:paraId="4635C3B7" w14:textId="17A216F4" w:rsidR="00DC0FB1" w:rsidRDefault="00DC0FB1" w:rsidP="00776F25">
            <w:pPr>
              <w:pStyle w:val="TAL"/>
              <w:rPr>
                <w:ins w:id="1118" w:author="Vivek Gupta" w:date="2021-04-20T06:55:00Z"/>
              </w:rPr>
            </w:pPr>
          </w:p>
          <w:p w14:paraId="708FF38C" w14:textId="1D5AA1E8" w:rsidR="00DC0FB1" w:rsidRDefault="00DC0FB1" w:rsidP="00DC0FB1">
            <w:pPr>
              <w:pStyle w:val="TAL"/>
              <w:rPr>
                <w:ins w:id="1119" w:author="Vivek Gupta" w:date="2021-04-20T06:56:00Z"/>
              </w:rPr>
            </w:pPr>
            <w:ins w:id="1120" w:author="Vivek Gupta" w:date="2021-04-20T06:56:00Z">
              <w:r>
                <w:t>EBI(x) (bits 8 to 1 of octet 4 an</w:t>
              </w:r>
            </w:ins>
            <w:ins w:id="1121" w:author="Vivek Gupta" w:date="2021-04-20T06:57:00Z">
              <w:r>
                <w:t>d octet</w:t>
              </w:r>
            </w:ins>
            <w:ins w:id="1122" w:author="Vivek Gupta" w:date="2021-04-20T06:56:00Z">
              <w:r>
                <w:t xml:space="preserve"> 5):</w:t>
              </w:r>
            </w:ins>
          </w:p>
          <w:p w14:paraId="390208B0" w14:textId="6CF6C091" w:rsidR="00DC0FB1" w:rsidRDefault="008E4AD7" w:rsidP="00DC0FB1">
            <w:pPr>
              <w:pStyle w:val="TAL"/>
              <w:rPr>
                <w:ins w:id="1123" w:author="Vivek Gupta" w:date="2021-04-20T06:57:00Z"/>
              </w:rPr>
            </w:pPr>
            <w:ins w:id="1124" w:author="Vivek Gupta" w:date="2021-05-24T12:08:00Z">
              <w:r>
                <w:t xml:space="preserve">This </w:t>
              </w:r>
            </w:ins>
            <w:ins w:id="1125" w:author="Vivek Gupta" w:date="2021-04-20T06:57:00Z">
              <w:r w:rsidR="00DC0FB1">
                <w:t xml:space="preserve">field indicates the </w:t>
              </w:r>
            </w:ins>
            <w:ins w:id="1126" w:author="Vivek Gupta" w:date="2021-04-20T07:00:00Z">
              <w:r w:rsidR="00DC0FB1">
                <w:t xml:space="preserve">PDN connections associated with the </w:t>
              </w:r>
            </w:ins>
            <w:ins w:id="1127" w:author="Vivek Gupta" w:date="2021-04-20T06:57:00Z">
              <w:r w:rsidR="00DC0FB1">
                <w:t>EPS bearer identities for which paging is restricted</w:t>
              </w:r>
            </w:ins>
            <w:ins w:id="1128" w:author="Vivek Gupta May 2021" w:date="2021-05-20T22:46:00Z">
              <w:r w:rsidR="0062022E">
                <w:t>.</w:t>
              </w:r>
            </w:ins>
          </w:p>
          <w:p w14:paraId="5D7F3CF7" w14:textId="77777777" w:rsidR="00DC0FB1" w:rsidRDefault="00DC0FB1" w:rsidP="00DC0FB1">
            <w:pPr>
              <w:pStyle w:val="TAL"/>
              <w:rPr>
                <w:ins w:id="1129" w:author="Vivek Gupta" w:date="2021-04-20T06:56:00Z"/>
              </w:rPr>
            </w:pPr>
          </w:p>
          <w:p w14:paraId="5F6D17E0" w14:textId="77777777" w:rsidR="00DC0FB1" w:rsidRDefault="00DC0FB1" w:rsidP="00DC0FB1">
            <w:pPr>
              <w:pStyle w:val="TAL"/>
              <w:rPr>
                <w:ins w:id="1130" w:author="Vivek Gupta" w:date="2021-04-20T07:02:00Z"/>
              </w:rPr>
            </w:pPr>
            <w:proofErr w:type="gramStart"/>
            <w:ins w:id="1131" w:author="Vivek Gupta" w:date="2021-04-20T06:56:00Z">
              <w:r>
                <w:t>EBI(</w:t>
              </w:r>
              <w:proofErr w:type="gramEnd"/>
              <w:r>
                <w:t>0):</w:t>
              </w:r>
            </w:ins>
            <w:ins w:id="1132" w:author="Vivek Gupta" w:date="2021-04-20T07:01:00Z">
              <w:r>
                <w:t xml:space="preserve"> (bit 1 of oc</w:t>
              </w:r>
            </w:ins>
            <w:ins w:id="1133" w:author="Vivek Gupta" w:date="2021-04-20T07:02:00Z">
              <w:r>
                <w:t>tet 4)</w:t>
              </w:r>
            </w:ins>
          </w:p>
          <w:p w14:paraId="01C3FABF" w14:textId="7EEEB838" w:rsidR="00DC0FB1" w:rsidRDefault="00DC0FB1" w:rsidP="00DC0FB1">
            <w:pPr>
              <w:pStyle w:val="TAL"/>
              <w:rPr>
                <w:ins w:id="1134" w:author="Vivek Gupta" w:date="2021-04-20T06:56:00Z"/>
              </w:rPr>
            </w:pPr>
            <w:ins w:id="1135" w:author="Vivek Gupta" w:date="2021-04-20T07:02:00Z">
              <w:r>
                <w:t>S</w:t>
              </w:r>
            </w:ins>
            <w:ins w:id="1136" w:author="Vivek Gupta" w:date="2021-04-20T06:56:00Z">
              <w:r>
                <w:t>pare and shall be coded as zero.</w:t>
              </w:r>
            </w:ins>
          </w:p>
          <w:p w14:paraId="5677222A" w14:textId="77777777" w:rsidR="00DC0FB1" w:rsidRDefault="00DC0FB1" w:rsidP="00DC0FB1">
            <w:pPr>
              <w:pStyle w:val="TAL"/>
              <w:rPr>
                <w:ins w:id="1137" w:author="Vivek Gupta" w:date="2021-04-20T06:56:00Z"/>
              </w:rPr>
            </w:pPr>
          </w:p>
          <w:p w14:paraId="3366889E" w14:textId="77777777" w:rsidR="00DC0FB1" w:rsidRDefault="00DC0FB1" w:rsidP="00DC0FB1">
            <w:pPr>
              <w:pStyle w:val="TAL"/>
              <w:rPr>
                <w:ins w:id="1138" w:author="Vivek Gupta" w:date="2021-04-20T06:56:00Z"/>
              </w:rPr>
            </w:pPr>
            <w:proofErr w:type="gramStart"/>
            <w:ins w:id="1139" w:author="Vivek Gupta" w:date="2021-04-20T06:56:00Z">
              <w:r>
                <w:t>EBI(</w:t>
              </w:r>
              <w:proofErr w:type="gramEnd"/>
              <w:r>
                <w:t>1) – EBI(15):</w:t>
              </w:r>
            </w:ins>
          </w:p>
          <w:p w14:paraId="7F93DA54" w14:textId="63B90926" w:rsidR="00DC0FB1" w:rsidRDefault="00DC0FB1" w:rsidP="00DC0FB1">
            <w:pPr>
              <w:pStyle w:val="TAL"/>
              <w:rPr>
                <w:ins w:id="1140" w:author="Vivek Gupta" w:date="2021-04-20T06:56:00Z"/>
              </w:rPr>
            </w:pPr>
            <w:ins w:id="1141" w:author="Vivek Gupta" w:date="2021-04-20T06:56:00Z">
              <w:r>
                <w:t>0</w:t>
              </w:r>
              <w:r>
                <w:tab/>
                <w:t xml:space="preserve">indicates that paging </w:t>
              </w:r>
            </w:ins>
            <w:ins w:id="1142" w:author="Vivek Gupta" w:date="2021-04-20T07:03:00Z">
              <w:r>
                <w:t>is restricted</w:t>
              </w:r>
            </w:ins>
            <w:ins w:id="1143" w:author="Vivek Gupta" w:date="2021-04-20T06:56:00Z">
              <w:r>
                <w:t xml:space="preserve"> for the PDN </w:t>
              </w:r>
            </w:ins>
            <w:ins w:id="1144" w:author="Vivek Gupta" w:date="2021-04-20T06:59:00Z">
              <w:r>
                <w:t xml:space="preserve">connection </w:t>
              </w:r>
            </w:ins>
            <w:ins w:id="1145" w:author="Vivek Gupta" w:date="2021-04-20T06:56:00Z">
              <w:r>
                <w:t>associated with the EPS bearer identity.</w:t>
              </w:r>
            </w:ins>
          </w:p>
          <w:p w14:paraId="5516C1E9" w14:textId="0DA54177" w:rsidR="00ED0DDE" w:rsidDel="00215AC6" w:rsidRDefault="00DC0FB1" w:rsidP="00DC0FB1">
            <w:pPr>
              <w:pStyle w:val="TAL"/>
              <w:rPr>
                <w:ins w:id="1146" w:author="Vivek Gupta" w:date="2021-04-18T20:24:00Z"/>
                <w:del w:id="1147" w:author="Vivek Gupta May 2021" w:date="2021-05-20T22:50:00Z"/>
              </w:rPr>
            </w:pPr>
            <w:ins w:id="1148" w:author="Vivek Gupta" w:date="2021-04-20T06:56:00Z">
              <w:r>
                <w:t>1</w:t>
              </w:r>
              <w:r>
                <w:tab/>
                <w:t xml:space="preserve">indicates that paging </w:t>
              </w:r>
            </w:ins>
            <w:ins w:id="1149" w:author="Vivek Gupta" w:date="2021-04-20T07:03:00Z">
              <w:r>
                <w:t>is not restricted</w:t>
              </w:r>
            </w:ins>
            <w:ins w:id="1150" w:author="Vivek Gupta" w:date="2021-04-20T06:56:00Z">
              <w:r>
                <w:t xml:space="preserve"> for the PDN </w:t>
              </w:r>
            </w:ins>
            <w:ins w:id="1151" w:author="Vivek Gupta" w:date="2021-04-20T06:59:00Z">
              <w:r>
                <w:t xml:space="preserve">connection </w:t>
              </w:r>
            </w:ins>
            <w:ins w:id="1152" w:author="Vivek Gupta" w:date="2021-04-20T06:56:00Z">
              <w:r>
                <w:t>associated with the EPS bearer identity.</w:t>
              </w:r>
            </w:ins>
          </w:p>
          <w:p w14:paraId="1189668B" w14:textId="5596C3A5" w:rsidR="00FA08C6" w:rsidRPr="005F7EB0" w:rsidRDefault="00FA08C6">
            <w:pPr>
              <w:pStyle w:val="TAL"/>
              <w:rPr>
                <w:ins w:id="1153" w:author="Vivek Gupta" w:date="2021-04-07T05:34:00Z"/>
              </w:rPr>
            </w:pPr>
          </w:p>
        </w:tc>
      </w:tr>
      <w:tr w:rsidR="00215AC6" w:rsidRPr="005F7EB0" w14:paraId="78935D1F" w14:textId="77777777" w:rsidTr="00776F25">
        <w:trPr>
          <w:cantSplit/>
          <w:jc w:val="center"/>
          <w:ins w:id="1154" w:author="Vivek Gupta May 2021" w:date="2021-05-20T22:48:00Z"/>
        </w:trPr>
        <w:tc>
          <w:tcPr>
            <w:tcW w:w="7097" w:type="dxa"/>
            <w:gridSpan w:val="5"/>
          </w:tcPr>
          <w:p w14:paraId="36766F2A" w14:textId="77777777" w:rsidR="00215AC6" w:rsidRDefault="00215AC6" w:rsidP="00776F25">
            <w:pPr>
              <w:pStyle w:val="TAL"/>
              <w:rPr>
                <w:ins w:id="1155" w:author="Vivek Gupta May 2021" w:date="2021-05-20T22:48:00Z"/>
              </w:rPr>
            </w:pPr>
          </w:p>
        </w:tc>
      </w:tr>
    </w:tbl>
    <w:p w14:paraId="09B6BCBD" w14:textId="176C352A" w:rsidR="002528CD" w:rsidRDefault="002528CD"/>
    <w:sectPr w:rsidR="002528CD"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03B731" w14:textId="77777777" w:rsidR="002E30CD" w:rsidRDefault="002E30CD">
      <w:r>
        <w:separator/>
      </w:r>
    </w:p>
  </w:endnote>
  <w:endnote w:type="continuationSeparator" w:id="0">
    <w:p w14:paraId="442DDA10" w14:textId="77777777" w:rsidR="002E30CD" w:rsidRDefault="002E3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140780" w14:textId="77777777" w:rsidR="002E30CD" w:rsidRDefault="002E30CD">
      <w:r>
        <w:separator/>
      </w:r>
    </w:p>
  </w:footnote>
  <w:footnote w:type="continuationSeparator" w:id="0">
    <w:p w14:paraId="76A2C1D0" w14:textId="77777777" w:rsidR="002E30CD" w:rsidRDefault="002E30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16EC"/>
    <w:rsid w:val="00022E4A"/>
    <w:rsid w:val="00032C7C"/>
    <w:rsid w:val="00042948"/>
    <w:rsid w:val="00055472"/>
    <w:rsid w:val="00083A1A"/>
    <w:rsid w:val="0008796A"/>
    <w:rsid w:val="000924BC"/>
    <w:rsid w:val="000A1F6F"/>
    <w:rsid w:val="000A6394"/>
    <w:rsid w:val="000B14F1"/>
    <w:rsid w:val="000B7FED"/>
    <w:rsid w:val="000C038A"/>
    <w:rsid w:val="000C6598"/>
    <w:rsid w:val="000D4349"/>
    <w:rsid w:val="000E294E"/>
    <w:rsid w:val="000E7139"/>
    <w:rsid w:val="001031A0"/>
    <w:rsid w:val="0010529E"/>
    <w:rsid w:val="00112B12"/>
    <w:rsid w:val="00114AEF"/>
    <w:rsid w:val="0012657F"/>
    <w:rsid w:val="00131EFD"/>
    <w:rsid w:val="0013640E"/>
    <w:rsid w:val="00143DCF"/>
    <w:rsid w:val="00145D43"/>
    <w:rsid w:val="00171A7E"/>
    <w:rsid w:val="00185486"/>
    <w:rsid w:val="00185EEA"/>
    <w:rsid w:val="0019269D"/>
    <w:rsid w:val="00192C46"/>
    <w:rsid w:val="001A08B3"/>
    <w:rsid w:val="001A7B60"/>
    <w:rsid w:val="001B47EC"/>
    <w:rsid w:val="001B4A55"/>
    <w:rsid w:val="001B52F0"/>
    <w:rsid w:val="001B7A65"/>
    <w:rsid w:val="001D051C"/>
    <w:rsid w:val="001E41F3"/>
    <w:rsid w:val="001F3A1A"/>
    <w:rsid w:val="00215AC6"/>
    <w:rsid w:val="00222111"/>
    <w:rsid w:val="002278D3"/>
    <w:rsid w:val="00227EAD"/>
    <w:rsid w:val="00230865"/>
    <w:rsid w:val="00237518"/>
    <w:rsid w:val="002528CD"/>
    <w:rsid w:val="0026004D"/>
    <w:rsid w:val="002625CF"/>
    <w:rsid w:val="002640DD"/>
    <w:rsid w:val="00275D12"/>
    <w:rsid w:val="00284FEB"/>
    <w:rsid w:val="002860C4"/>
    <w:rsid w:val="00291367"/>
    <w:rsid w:val="00295354"/>
    <w:rsid w:val="002A1128"/>
    <w:rsid w:val="002A1ABE"/>
    <w:rsid w:val="002B0B8A"/>
    <w:rsid w:val="002B5741"/>
    <w:rsid w:val="002B63AC"/>
    <w:rsid w:val="002C4941"/>
    <w:rsid w:val="002C5EF9"/>
    <w:rsid w:val="002D702E"/>
    <w:rsid w:val="002E00F8"/>
    <w:rsid w:val="002E30CD"/>
    <w:rsid w:val="00305409"/>
    <w:rsid w:val="00326E8B"/>
    <w:rsid w:val="0034590B"/>
    <w:rsid w:val="003609EF"/>
    <w:rsid w:val="0036231A"/>
    <w:rsid w:val="0036304E"/>
    <w:rsid w:val="00363DF6"/>
    <w:rsid w:val="003674C0"/>
    <w:rsid w:val="00367C74"/>
    <w:rsid w:val="003730D1"/>
    <w:rsid w:val="00374DD4"/>
    <w:rsid w:val="003A5EE8"/>
    <w:rsid w:val="003B729C"/>
    <w:rsid w:val="003E1A36"/>
    <w:rsid w:val="003E5608"/>
    <w:rsid w:val="003E5FA1"/>
    <w:rsid w:val="003E7A70"/>
    <w:rsid w:val="003F6148"/>
    <w:rsid w:val="00410371"/>
    <w:rsid w:val="00413EBA"/>
    <w:rsid w:val="00417B47"/>
    <w:rsid w:val="004228E8"/>
    <w:rsid w:val="004242F1"/>
    <w:rsid w:val="00427187"/>
    <w:rsid w:val="004352B8"/>
    <w:rsid w:val="00444BAD"/>
    <w:rsid w:val="0044601A"/>
    <w:rsid w:val="00451A6C"/>
    <w:rsid w:val="004764BA"/>
    <w:rsid w:val="00486B2D"/>
    <w:rsid w:val="004A4E15"/>
    <w:rsid w:val="004A4F12"/>
    <w:rsid w:val="004A6835"/>
    <w:rsid w:val="004B2622"/>
    <w:rsid w:val="004B75B7"/>
    <w:rsid w:val="004C1585"/>
    <w:rsid w:val="004E04BE"/>
    <w:rsid w:val="004E1669"/>
    <w:rsid w:val="004E42B7"/>
    <w:rsid w:val="004F23C7"/>
    <w:rsid w:val="004F6157"/>
    <w:rsid w:val="00512317"/>
    <w:rsid w:val="0051580D"/>
    <w:rsid w:val="00525405"/>
    <w:rsid w:val="00547111"/>
    <w:rsid w:val="00570453"/>
    <w:rsid w:val="00570D28"/>
    <w:rsid w:val="00571454"/>
    <w:rsid w:val="005744E0"/>
    <w:rsid w:val="00574AAA"/>
    <w:rsid w:val="0057547A"/>
    <w:rsid w:val="00575EBE"/>
    <w:rsid w:val="00592D74"/>
    <w:rsid w:val="005940BB"/>
    <w:rsid w:val="005A02C8"/>
    <w:rsid w:val="005A04C0"/>
    <w:rsid w:val="005A4B67"/>
    <w:rsid w:val="005B362E"/>
    <w:rsid w:val="005C70B0"/>
    <w:rsid w:val="005E2C44"/>
    <w:rsid w:val="005E3F28"/>
    <w:rsid w:val="006034A0"/>
    <w:rsid w:val="006128C5"/>
    <w:rsid w:val="0062022E"/>
    <w:rsid w:val="00621188"/>
    <w:rsid w:val="006243DB"/>
    <w:rsid w:val="006257ED"/>
    <w:rsid w:val="00640CB4"/>
    <w:rsid w:val="0064246E"/>
    <w:rsid w:val="00645978"/>
    <w:rsid w:val="00645C3C"/>
    <w:rsid w:val="00646309"/>
    <w:rsid w:val="00647A7B"/>
    <w:rsid w:val="00655D63"/>
    <w:rsid w:val="00663C79"/>
    <w:rsid w:val="00675851"/>
    <w:rsid w:val="00677E82"/>
    <w:rsid w:val="00683B14"/>
    <w:rsid w:val="00687AE9"/>
    <w:rsid w:val="0069393F"/>
    <w:rsid w:val="00695808"/>
    <w:rsid w:val="006A1FD0"/>
    <w:rsid w:val="006B46FB"/>
    <w:rsid w:val="006C20B0"/>
    <w:rsid w:val="006D2E0E"/>
    <w:rsid w:val="006E0BCA"/>
    <w:rsid w:val="006E21FB"/>
    <w:rsid w:val="006F60C4"/>
    <w:rsid w:val="00710769"/>
    <w:rsid w:val="00713E41"/>
    <w:rsid w:val="00715AB7"/>
    <w:rsid w:val="007227D7"/>
    <w:rsid w:val="00760A22"/>
    <w:rsid w:val="00763D6D"/>
    <w:rsid w:val="007644BF"/>
    <w:rsid w:val="0076678C"/>
    <w:rsid w:val="00776278"/>
    <w:rsid w:val="00776F25"/>
    <w:rsid w:val="00777E39"/>
    <w:rsid w:val="00791322"/>
    <w:rsid w:val="00792342"/>
    <w:rsid w:val="007977A8"/>
    <w:rsid w:val="007A6D50"/>
    <w:rsid w:val="007B41E6"/>
    <w:rsid w:val="007B512A"/>
    <w:rsid w:val="007C2097"/>
    <w:rsid w:val="007D38A9"/>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61B16"/>
    <w:rsid w:val="008626E7"/>
    <w:rsid w:val="00870EE7"/>
    <w:rsid w:val="008712C2"/>
    <w:rsid w:val="00876EC6"/>
    <w:rsid w:val="008863B9"/>
    <w:rsid w:val="00886F0B"/>
    <w:rsid w:val="0089746E"/>
    <w:rsid w:val="008A45A6"/>
    <w:rsid w:val="008A66E6"/>
    <w:rsid w:val="008D0BB8"/>
    <w:rsid w:val="008D4A3F"/>
    <w:rsid w:val="008E4AD7"/>
    <w:rsid w:val="008F686C"/>
    <w:rsid w:val="009148DE"/>
    <w:rsid w:val="00937613"/>
    <w:rsid w:val="00941BFE"/>
    <w:rsid w:val="00941E30"/>
    <w:rsid w:val="00953322"/>
    <w:rsid w:val="00956BAD"/>
    <w:rsid w:val="00956C44"/>
    <w:rsid w:val="00957C84"/>
    <w:rsid w:val="0097531F"/>
    <w:rsid w:val="009777D9"/>
    <w:rsid w:val="00977C57"/>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A426E"/>
    <w:rsid w:val="00AC10E8"/>
    <w:rsid w:val="00AC5820"/>
    <w:rsid w:val="00AD1CD8"/>
    <w:rsid w:val="00B0080B"/>
    <w:rsid w:val="00B258BB"/>
    <w:rsid w:val="00B468EF"/>
    <w:rsid w:val="00B501AB"/>
    <w:rsid w:val="00B53D51"/>
    <w:rsid w:val="00B67B97"/>
    <w:rsid w:val="00B968C8"/>
    <w:rsid w:val="00BA3EC5"/>
    <w:rsid w:val="00BA51D9"/>
    <w:rsid w:val="00BA614F"/>
    <w:rsid w:val="00BB5DFC"/>
    <w:rsid w:val="00BC6D34"/>
    <w:rsid w:val="00BD279D"/>
    <w:rsid w:val="00BD6BB8"/>
    <w:rsid w:val="00BD7201"/>
    <w:rsid w:val="00BE0A0C"/>
    <w:rsid w:val="00BE70D2"/>
    <w:rsid w:val="00C1646A"/>
    <w:rsid w:val="00C165C5"/>
    <w:rsid w:val="00C22868"/>
    <w:rsid w:val="00C44C76"/>
    <w:rsid w:val="00C4521A"/>
    <w:rsid w:val="00C55B5D"/>
    <w:rsid w:val="00C66937"/>
    <w:rsid w:val="00C66BA2"/>
    <w:rsid w:val="00C675A7"/>
    <w:rsid w:val="00C74AF8"/>
    <w:rsid w:val="00C75CB0"/>
    <w:rsid w:val="00C923B3"/>
    <w:rsid w:val="00C95985"/>
    <w:rsid w:val="00CA21C3"/>
    <w:rsid w:val="00CA6BDE"/>
    <w:rsid w:val="00CB09A8"/>
    <w:rsid w:val="00CC5026"/>
    <w:rsid w:val="00CC68D0"/>
    <w:rsid w:val="00CF2002"/>
    <w:rsid w:val="00CF771F"/>
    <w:rsid w:val="00D00217"/>
    <w:rsid w:val="00D02768"/>
    <w:rsid w:val="00D03F9A"/>
    <w:rsid w:val="00D06D51"/>
    <w:rsid w:val="00D14A7D"/>
    <w:rsid w:val="00D207E0"/>
    <w:rsid w:val="00D22A0C"/>
    <w:rsid w:val="00D24991"/>
    <w:rsid w:val="00D32612"/>
    <w:rsid w:val="00D33F69"/>
    <w:rsid w:val="00D50255"/>
    <w:rsid w:val="00D61C6D"/>
    <w:rsid w:val="00D643E2"/>
    <w:rsid w:val="00D6463D"/>
    <w:rsid w:val="00D66520"/>
    <w:rsid w:val="00D74244"/>
    <w:rsid w:val="00D74A26"/>
    <w:rsid w:val="00D97DE7"/>
    <w:rsid w:val="00DA3849"/>
    <w:rsid w:val="00DB3B37"/>
    <w:rsid w:val="00DC099D"/>
    <w:rsid w:val="00DC0FB1"/>
    <w:rsid w:val="00DC3678"/>
    <w:rsid w:val="00DC723C"/>
    <w:rsid w:val="00DE334F"/>
    <w:rsid w:val="00DE34CF"/>
    <w:rsid w:val="00DF27CE"/>
    <w:rsid w:val="00DF6082"/>
    <w:rsid w:val="00E02C44"/>
    <w:rsid w:val="00E13F3D"/>
    <w:rsid w:val="00E209EE"/>
    <w:rsid w:val="00E22B1D"/>
    <w:rsid w:val="00E34898"/>
    <w:rsid w:val="00E44C08"/>
    <w:rsid w:val="00E47A01"/>
    <w:rsid w:val="00E644A9"/>
    <w:rsid w:val="00E71938"/>
    <w:rsid w:val="00E7493F"/>
    <w:rsid w:val="00E8079D"/>
    <w:rsid w:val="00E92FDA"/>
    <w:rsid w:val="00EB09B7"/>
    <w:rsid w:val="00EB7325"/>
    <w:rsid w:val="00EC02F2"/>
    <w:rsid w:val="00ED0DDE"/>
    <w:rsid w:val="00ED75E0"/>
    <w:rsid w:val="00EE46F1"/>
    <w:rsid w:val="00EE7D7C"/>
    <w:rsid w:val="00EF40ED"/>
    <w:rsid w:val="00F25D98"/>
    <w:rsid w:val="00F300FB"/>
    <w:rsid w:val="00F305F6"/>
    <w:rsid w:val="00F416AC"/>
    <w:rsid w:val="00F4399E"/>
    <w:rsid w:val="00F43B7D"/>
    <w:rsid w:val="00F45D34"/>
    <w:rsid w:val="00F55146"/>
    <w:rsid w:val="00F55939"/>
    <w:rsid w:val="00F566C4"/>
    <w:rsid w:val="00F77FA7"/>
    <w:rsid w:val="00FA08C6"/>
    <w:rsid w:val="00FA1F66"/>
    <w:rsid w:val="00FA711A"/>
    <w:rsid w:val="00FB14F4"/>
    <w:rsid w:val="00FB6386"/>
    <w:rsid w:val="00FC5465"/>
    <w:rsid w:val="00FD5FB7"/>
    <w:rsid w:val="00FD6059"/>
    <w:rsid w:val="00FD6A0F"/>
    <w:rsid w:val="00FD772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header" Target="header6.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2.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3.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79</TotalTime>
  <Pages>44</Pages>
  <Words>18888</Words>
  <Characters>107665</Characters>
  <Application>Microsoft Office Word</Application>
  <DocSecurity>0</DocSecurity>
  <Lines>897</Lines>
  <Paragraphs>2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3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23</cp:revision>
  <cp:lastPrinted>1900-01-01T08:00:00Z</cp:lastPrinted>
  <dcterms:created xsi:type="dcterms:W3CDTF">2021-05-13T03:48:00Z</dcterms:created>
  <dcterms:modified xsi:type="dcterms:W3CDTF">2021-05-25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